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3E02BA" w14:textId="11E006FE" w:rsidR="001972E8" w:rsidRDefault="00176720" w:rsidP="001972E8">
      <w:pPr>
        <w:pStyle w:val="Title"/>
        <w:rPr>
          <w:lang w:val="lv-LV"/>
        </w:rPr>
      </w:pPr>
      <w:r>
        <w:rPr>
          <w:lang w:val="lv-LV"/>
        </w:rPr>
        <w:t>TFlow Web App</w:t>
      </w:r>
    </w:p>
    <w:p w14:paraId="06C699A1" w14:textId="77777777" w:rsidR="001972E8" w:rsidRDefault="001972E8">
      <w:pPr>
        <w:rPr>
          <w:rFonts w:eastAsia="Times New Roman"/>
          <w:lang w:val="lv-LV"/>
        </w:rPr>
      </w:pPr>
    </w:p>
    <w:p w14:paraId="4977A33E" w14:textId="77777777" w:rsidR="001972E8" w:rsidRDefault="001972E8">
      <w:pPr>
        <w:rPr>
          <w:rFonts w:eastAsia="Times New Roman"/>
          <w:lang w:val="lv-LV"/>
        </w:rPr>
      </w:pPr>
    </w:p>
    <w:p w14:paraId="0DBE5453" w14:textId="77777777" w:rsidR="001972E8" w:rsidRDefault="001972E8">
      <w:pPr>
        <w:rPr>
          <w:rFonts w:eastAsia="Times New Roman"/>
          <w:lang w:val="lv-LV"/>
        </w:rPr>
      </w:pPr>
    </w:p>
    <w:p w14:paraId="59B59C9D" w14:textId="77777777" w:rsidR="001972E8" w:rsidRDefault="001972E8">
      <w:pPr>
        <w:rPr>
          <w:rFonts w:eastAsia="Times New Roman"/>
          <w:lang w:val="lv-LV"/>
        </w:rPr>
      </w:pPr>
    </w:p>
    <w:p w14:paraId="2746102C" w14:textId="77777777" w:rsidR="001972E8" w:rsidRDefault="001972E8">
      <w:pPr>
        <w:rPr>
          <w:rFonts w:eastAsia="Times New Roman"/>
          <w:lang w:val="lv-LV"/>
        </w:rPr>
      </w:pPr>
    </w:p>
    <w:p w14:paraId="45E7395B" w14:textId="77777777" w:rsidR="001972E8" w:rsidRDefault="001972E8">
      <w:pPr>
        <w:rPr>
          <w:rFonts w:eastAsia="Times New Roman"/>
          <w:lang w:val="lv-LV"/>
        </w:rPr>
      </w:pPr>
    </w:p>
    <w:p w14:paraId="52903BF0" w14:textId="77777777" w:rsidR="001972E8" w:rsidRDefault="001972E8">
      <w:pPr>
        <w:rPr>
          <w:rFonts w:eastAsia="Times New Roman"/>
          <w:lang w:val="lv-LV"/>
        </w:rPr>
      </w:pPr>
    </w:p>
    <w:p w14:paraId="025844E7" w14:textId="77777777" w:rsidR="001972E8" w:rsidRDefault="001972E8">
      <w:pPr>
        <w:rPr>
          <w:rFonts w:eastAsia="Times New Roman"/>
          <w:lang w:val="lv-LV"/>
        </w:rPr>
      </w:pPr>
    </w:p>
    <w:p w14:paraId="0F57F5D0" w14:textId="77777777" w:rsidR="001972E8" w:rsidRDefault="001972E8">
      <w:pPr>
        <w:rPr>
          <w:rFonts w:eastAsia="Times New Roman"/>
          <w:lang w:val="lv-LV"/>
        </w:rPr>
      </w:pPr>
    </w:p>
    <w:p w14:paraId="3C7DE044" w14:textId="77777777" w:rsidR="001972E8" w:rsidRDefault="001972E8">
      <w:pPr>
        <w:rPr>
          <w:rFonts w:eastAsia="Times New Roman"/>
          <w:lang w:val="lv-LV"/>
        </w:rPr>
      </w:pPr>
    </w:p>
    <w:p w14:paraId="441167EB" w14:textId="77777777" w:rsidR="001972E8" w:rsidRDefault="001972E8">
      <w:pPr>
        <w:rPr>
          <w:rFonts w:eastAsia="Times New Roman"/>
          <w:lang w:val="lv-LV"/>
        </w:rPr>
      </w:pPr>
    </w:p>
    <w:p w14:paraId="6ACC8CB1" w14:textId="77777777" w:rsidR="001972E8" w:rsidRDefault="001972E8">
      <w:pPr>
        <w:rPr>
          <w:rFonts w:eastAsia="Times New Roman"/>
          <w:lang w:val="lv-LV"/>
        </w:rPr>
      </w:pPr>
    </w:p>
    <w:p w14:paraId="443E58D6" w14:textId="77777777" w:rsidR="001972E8" w:rsidRDefault="001972E8">
      <w:pPr>
        <w:rPr>
          <w:rFonts w:eastAsia="Times New Roman"/>
          <w:lang w:val="lv-LV"/>
        </w:rPr>
      </w:pPr>
    </w:p>
    <w:p w14:paraId="26E2F15F" w14:textId="77777777" w:rsidR="001972E8" w:rsidRDefault="001972E8">
      <w:pPr>
        <w:rPr>
          <w:rFonts w:eastAsia="Times New Roman"/>
          <w:lang w:val="lv-LV"/>
        </w:rPr>
      </w:pPr>
    </w:p>
    <w:p w14:paraId="6B528501" w14:textId="77777777" w:rsidR="001972E8" w:rsidRDefault="001972E8">
      <w:pPr>
        <w:rPr>
          <w:rFonts w:eastAsia="Times New Roman"/>
          <w:lang w:val="lv-LV"/>
        </w:rPr>
      </w:pPr>
    </w:p>
    <w:p w14:paraId="57C559BE" w14:textId="77777777" w:rsidR="001972E8" w:rsidRDefault="001972E8">
      <w:pPr>
        <w:rPr>
          <w:rFonts w:eastAsia="Times New Roman"/>
          <w:lang w:val="lv-LV"/>
        </w:rPr>
      </w:pPr>
    </w:p>
    <w:p w14:paraId="4910BAE5" w14:textId="77777777" w:rsidR="001972E8" w:rsidRDefault="001972E8">
      <w:pPr>
        <w:rPr>
          <w:rFonts w:eastAsia="Times New Roman"/>
          <w:lang w:val="lv-LV"/>
        </w:rPr>
      </w:pPr>
    </w:p>
    <w:p w14:paraId="21DEBA1C" w14:textId="77777777" w:rsidR="001972E8" w:rsidRDefault="001972E8">
      <w:pPr>
        <w:rPr>
          <w:rFonts w:eastAsia="Times New Roman"/>
          <w:lang w:val="lv-LV"/>
        </w:rPr>
      </w:pPr>
    </w:p>
    <w:p w14:paraId="7896929E" w14:textId="77777777" w:rsidR="001972E8" w:rsidRDefault="001972E8">
      <w:pPr>
        <w:rPr>
          <w:rFonts w:eastAsia="Times New Roman"/>
          <w:lang w:val="lv-LV"/>
        </w:rPr>
      </w:pPr>
    </w:p>
    <w:p w14:paraId="4383BE6B" w14:textId="77777777" w:rsidR="001972E8" w:rsidRDefault="001972E8">
      <w:pPr>
        <w:rPr>
          <w:rFonts w:eastAsia="Times New Roman"/>
          <w:lang w:val="lv-LV"/>
        </w:rPr>
      </w:pPr>
    </w:p>
    <w:p w14:paraId="302CF500" w14:textId="77777777" w:rsidR="001972E8" w:rsidRDefault="001972E8">
      <w:pPr>
        <w:rPr>
          <w:rFonts w:eastAsia="Times New Roman"/>
          <w:lang w:val="lv-LV"/>
        </w:rPr>
      </w:pPr>
    </w:p>
    <w:p w14:paraId="47BFCA94" w14:textId="77777777" w:rsidR="001972E8" w:rsidRDefault="001972E8">
      <w:pPr>
        <w:rPr>
          <w:rFonts w:eastAsia="Times New Roman"/>
          <w:lang w:val="lv-LV"/>
        </w:rPr>
      </w:pPr>
    </w:p>
    <w:p w14:paraId="23CB77D8" w14:textId="77777777" w:rsidR="001972E8" w:rsidRDefault="001972E8">
      <w:pPr>
        <w:rPr>
          <w:rFonts w:eastAsia="Times New Roman"/>
          <w:lang w:val="lv-LV"/>
        </w:rPr>
      </w:pPr>
    </w:p>
    <w:p w14:paraId="4FC15868" w14:textId="77777777" w:rsidR="001972E8" w:rsidRDefault="001972E8">
      <w:pPr>
        <w:rPr>
          <w:rFonts w:eastAsia="Times New Roman"/>
          <w:lang w:val="lv-LV"/>
        </w:rPr>
      </w:pPr>
    </w:p>
    <w:p w14:paraId="47697DCD" w14:textId="77777777" w:rsidR="001972E8" w:rsidRDefault="001972E8">
      <w:pPr>
        <w:rPr>
          <w:rFonts w:eastAsia="Times New Roman"/>
          <w:lang w:val="lv-LV"/>
        </w:rPr>
      </w:pPr>
    </w:p>
    <w:p w14:paraId="350BEA27" w14:textId="77777777" w:rsidR="001972E8" w:rsidRDefault="001972E8">
      <w:pPr>
        <w:rPr>
          <w:rFonts w:eastAsia="Times New Roman"/>
          <w:lang w:val="lv-LV"/>
        </w:rPr>
      </w:pPr>
    </w:p>
    <w:p w14:paraId="2522BB5A" w14:textId="77777777" w:rsidR="001972E8" w:rsidRDefault="001972E8">
      <w:pPr>
        <w:rPr>
          <w:rFonts w:eastAsia="Times New Roman"/>
          <w:lang w:val="lv-LV"/>
        </w:rPr>
      </w:pPr>
    </w:p>
    <w:p w14:paraId="407A35BA" w14:textId="77777777" w:rsidR="001972E8" w:rsidRDefault="001972E8">
      <w:pPr>
        <w:rPr>
          <w:rFonts w:eastAsia="Times New Roman"/>
          <w:lang w:val="lv-LV"/>
        </w:rPr>
      </w:pPr>
    </w:p>
    <w:p w14:paraId="2B6BE5BB" w14:textId="77777777" w:rsidR="001972E8" w:rsidRDefault="001972E8">
      <w:pPr>
        <w:rPr>
          <w:rFonts w:eastAsia="Times New Roman"/>
          <w:lang w:val="lv-LV"/>
        </w:rPr>
      </w:pPr>
    </w:p>
    <w:p w14:paraId="65590382" w14:textId="77777777" w:rsidR="001972E8" w:rsidRDefault="001972E8">
      <w:pPr>
        <w:rPr>
          <w:rFonts w:eastAsia="Times New Roman"/>
          <w:lang w:val="lv-LV"/>
        </w:rPr>
      </w:pPr>
    </w:p>
    <w:p w14:paraId="22E8847F" w14:textId="77777777" w:rsidR="001972E8" w:rsidRDefault="001972E8">
      <w:pPr>
        <w:rPr>
          <w:rFonts w:eastAsia="Times New Roman"/>
          <w:lang w:val="lv-LV"/>
        </w:rPr>
      </w:pPr>
    </w:p>
    <w:p w14:paraId="4D2FAFB0" w14:textId="77777777" w:rsidR="001972E8" w:rsidRDefault="001972E8">
      <w:pPr>
        <w:rPr>
          <w:rFonts w:eastAsia="Times New Roman"/>
          <w:lang w:val="lv-LV"/>
        </w:rPr>
      </w:pPr>
    </w:p>
    <w:p w14:paraId="3973CB94" w14:textId="77777777" w:rsidR="001972E8" w:rsidRDefault="001972E8">
      <w:pPr>
        <w:rPr>
          <w:rFonts w:eastAsia="Times New Roman"/>
          <w:lang w:val="lv-LV"/>
        </w:rPr>
      </w:pPr>
    </w:p>
    <w:p w14:paraId="2A55C209" w14:textId="77777777" w:rsidR="001972E8" w:rsidRDefault="001972E8">
      <w:pPr>
        <w:rPr>
          <w:rFonts w:eastAsia="Times New Roman"/>
          <w:lang w:val="lv-LV"/>
        </w:rPr>
      </w:pPr>
    </w:p>
    <w:p w14:paraId="3701A1DF" w14:textId="77777777" w:rsidR="001972E8" w:rsidRDefault="001972E8">
      <w:pPr>
        <w:rPr>
          <w:rFonts w:eastAsia="Times New Roman"/>
          <w:lang w:val="lv-LV"/>
        </w:rPr>
      </w:pPr>
    </w:p>
    <w:p w14:paraId="54ABB03E" w14:textId="77777777" w:rsidR="001972E8" w:rsidRDefault="001972E8">
      <w:pPr>
        <w:rPr>
          <w:rFonts w:eastAsia="Times New Roman"/>
          <w:lang w:val="lv-LV"/>
        </w:rPr>
      </w:pPr>
    </w:p>
    <w:tbl>
      <w:tblPr>
        <w:tblStyle w:val="TableGrid"/>
        <w:tblW w:w="0" w:type="auto"/>
        <w:tblLook w:val="04A0" w:firstRow="1" w:lastRow="0" w:firstColumn="1" w:lastColumn="0" w:noHBand="0" w:noVBand="1"/>
      </w:tblPr>
      <w:tblGrid>
        <w:gridCol w:w="1951"/>
        <w:gridCol w:w="7625"/>
      </w:tblGrid>
      <w:tr w:rsidR="001972E8" w14:paraId="325C89A3" w14:textId="77777777" w:rsidTr="001972E8">
        <w:tc>
          <w:tcPr>
            <w:tcW w:w="1951" w:type="dxa"/>
          </w:tcPr>
          <w:p w14:paraId="2851810D" w14:textId="2E5CF775" w:rsidR="001972E8" w:rsidRDefault="001972E8">
            <w:pPr>
              <w:rPr>
                <w:i/>
              </w:rPr>
            </w:pPr>
            <w:r>
              <w:rPr>
                <w:i/>
              </w:rPr>
              <w:t>Document #</w:t>
            </w:r>
          </w:p>
        </w:tc>
        <w:tc>
          <w:tcPr>
            <w:tcW w:w="7625" w:type="dxa"/>
          </w:tcPr>
          <w:p w14:paraId="59D097CD" w14:textId="54C17F13" w:rsidR="001972E8" w:rsidRDefault="00092E37" w:rsidP="005A26EF">
            <w:pPr>
              <w:rPr>
                <w:i/>
              </w:rPr>
            </w:pPr>
            <w:r w:rsidRPr="00092E37">
              <w:rPr>
                <w:i/>
              </w:rPr>
              <w:t>TFLOW-WEB-APP-001</w:t>
            </w:r>
          </w:p>
        </w:tc>
      </w:tr>
      <w:tr w:rsidR="001972E8" w14:paraId="3F004ACF" w14:textId="77777777" w:rsidTr="001972E8">
        <w:tc>
          <w:tcPr>
            <w:tcW w:w="1951" w:type="dxa"/>
          </w:tcPr>
          <w:p w14:paraId="2318F6DA" w14:textId="7C29DAAB" w:rsidR="001972E8" w:rsidRDefault="001972E8">
            <w:pPr>
              <w:rPr>
                <w:i/>
              </w:rPr>
            </w:pPr>
            <w:r>
              <w:rPr>
                <w:i/>
              </w:rPr>
              <w:t>Author</w:t>
            </w:r>
          </w:p>
        </w:tc>
        <w:tc>
          <w:tcPr>
            <w:tcW w:w="7625" w:type="dxa"/>
          </w:tcPr>
          <w:p w14:paraId="0FC2CB5C" w14:textId="315B2867" w:rsidR="001972E8" w:rsidRDefault="001972E8">
            <w:pPr>
              <w:rPr>
                <w:i/>
              </w:rPr>
            </w:pPr>
            <w:r>
              <w:rPr>
                <w:i/>
              </w:rPr>
              <w:t>Andrejs Vasiljevs</w:t>
            </w:r>
            <w:r w:rsidR="005C7D4C">
              <w:rPr>
                <w:i/>
              </w:rPr>
              <w:t>. REEDL Tech.</w:t>
            </w:r>
          </w:p>
        </w:tc>
      </w:tr>
      <w:tr w:rsidR="001972E8" w14:paraId="76DE6F71" w14:textId="77777777" w:rsidTr="001972E8">
        <w:tc>
          <w:tcPr>
            <w:tcW w:w="1951" w:type="dxa"/>
          </w:tcPr>
          <w:p w14:paraId="0942BE7F" w14:textId="5AAA7E31" w:rsidR="001972E8" w:rsidRDefault="001972E8">
            <w:pPr>
              <w:rPr>
                <w:i/>
              </w:rPr>
            </w:pPr>
            <w:r>
              <w:rPr>
                <w:i/>
              </w:rPr>
              <w:t>Date</w:t>
            </w:r>
          </w:p>
        </w:tc>
        <w:tc>
          <w:tcPr>
            <w:tcW w:w="7625" w:type="dxa"/>
          </w:tcPr>
          <w:p w14:paraId="6092B2B3" w14:textId="5D65EC09" w:rsidR="001972E8" w:rsidRPr="001972E8" w:rsidRDefault="00092E37" w:rsidP="00092E37">
            <w:pPr>
              <w:rPr>
                <w:rFonts w:eastAsia="Times New Roman"/>
                <w:sz w:val="36"/>
                <w:lang w:val="lv-LV"/>
              </w:rPr>
            </w:pPr>
            <w:r>
              <w:rPr>
                <w:i/>
              </w:rPr>
              <w:t>07</w:t>
            </w:r>
            <w:r w:rsidR="001972E8">
              <w:rPr>
                <w:i/>
              </w:rPr>
              <w:t>.0</w:t>
            </w:r>
            <w:r w:rsidR="005A26EF">
              <w:rPr>
                <w:i/>
              </w:rPr>
              <w:t>2</w:t>
            </w:r>
            <w:r w:rsidR="001972E8">
              <w:rPr>
                <w:i/>
              </w:rPr>
              <w:t>.2024</w:t>
            </w:r>
          </w:p>
        </w:tc>
      </w:tr>
      <w:tr w:rsidR="001972E8" w14:paraId="32BBE7EB" w14:textId="77777777" w:rsidTr="001972E8">
        <w:tc>
          <w:tcPr>
            <w:tcW w:w="1951" w:type="dxa"/>
          </w:tcPr>
          <w:p w14:paraId="329178D3" w14:textId="0202A4E3" w:rsidR="001972E8" w:rsidRDefault="001972E8">
            <w:pPr>
              <w:rPr>
                <w:i/>
              </w:rPr>
            </w:pPr>
            <w:r>
              <w:rPr>
                <w:i/>
              </w:rPr>
              <w:t>Revision</w:t>
            </w:r>
          </w:p>
        </w:tc>
        <w:tc>
          <w:tcPr>
            <w:tcW w:w="7625" w:type="dxa"/>
          </w:tcPr>
          <w:p w14:paraId="11D4FB5D" w14:textId="19B9524F" w:rsidR="001972E8" w:rsidRDefault="005A26EF">
            <w:pPr>
              <w:rPr>
                <w:i/>
              </w:rPr>
            </w:pPr>
            <w:r>
              <w:rPr>
                <w:i/>
              </w:rPr>
              <w:t>V0</w:t>
            </w:r>
          </w:p>
        </w:tc>
      </w:tr>
    </w:tbl>
    <w:p w14:paraId="60C58B72" w14:textId="3F4395D0" w:rsidR="001972E8" w:rsidRDefault="001972E8">
      <w:pPr>
        <w:rPr>
          <w:rFonts w:eastAsia="Times New Roman"/>
        </w:rPr>
      </w:pPr>
      <w:r>
        <w:rPr>
          <w:rFonts w:eastAsia="Times New Roman"/>
        </w:rPr>
        <w:br w:type="page"/>
      </w:r>
    </w:p>
    <w:p w14:paraId="1583790C" w14:textId="77777777" w:rsidR="001972E8" w:rsidRDefault="001972E8" w:rsidP="0056384E">
      <w:pPr>
        <w:jc w:val="center"/>
        <w:rPr>
          <w:rFonts w:eastAsia="Times New Roman"/>
        </w:rPr>
      </w:pPr>
    </w:p>
    <w:p w14:paraId="6FC772A9" w14:textId="77777777" w:rsidR="001972E8" w:rsidRDefault="001972E8">
      <w:pPr>
        <w:rPr>
          <w:rFonts w:eastAsia="Times New Roman"/>
        </w:rPr>
      </w:pPr>
    </w:p>
    <w:p w14:paraId="5186AB2A" w14:textId="77777777" w:rsidR="001972E8" w:rsidRDefault="001972E8">
      <w:pPr>
        <w:rPr>
          <w:rFonts w:eastAsia="Times New Roman"/>
        </w:rPr>
      </w:pPr>
    </w:p>
    <w:sdt>
      <w:sdtPr>
        <w:rPr>
          <w:rFonts w:ascii="Times New Roman" w:eastAsiaTheme="minorEastAsia" w:hAnsi="Times New Roman" w:cs="Times New Roman"/>
          <w:b w:val="0"/>
          <w:bCs w:val="0"/>
          <w:color w:val="auto"/>
          <w:sz w:val="24"/>
          <w:szCs w:val="24"/>
          <w:lang w:eastAsia="lv-LV"/>
        </w:rPr>
        <w:id w:val="670142591"/>
        <w:docPartObj>
          <w:docPartGallery w:val="Table of Contents"/>
          <w:docPartUnique/>
        </w:docPartObj>
      </w:sdtPr>
      <w:sdtEndPr>
        <w:rPr>
          <w:noProof/>
        </w:rPr>
      </w:sdtEndPr>
      <w:sdtContent>
        <w:p w14:paraId="36614825" w14:textId="34E36DD1" w:rsidR="001972E8" w:rsidRDefault="001972E8">
          <w:pPr>
            <w:pStyle w:val="TOCHeading"/>
          </w:pPr>
          <w:r>
            <w:t>Table of Contents</w:t>
          </w:r>
        </w:p>
        <w:p w14:paraId="40E48500" w14:textId="77777777" w:rsidR="00E155ED" w:rsidRDefault="001972E8">
          <w:pPr>
            <w:pStyle w:val="TOC1"/>
            <w:tabs>
              <w:tab w:val="right" w:leader="dot" w:pos="9350"/>
            </w:tabs>
            <w:rPr>
              <w:rFonts w:asciiTheme="minorHAnsi" w:hAnsiTheme="minorHAnsi" w:cstheme="minorBidi"/>
              <w:noProof/>
              <w:sz w:val="22"/>
              <w:szCs w:val="22"/>
              <w:lang w:eastAsia="en-US"/>
            </w:rPr>
          </w:pPr>
          <w:r>
            <w:fldChar w:fldCharType="begin"/>
          </w:r>
          <w:r>
            <w:instrText xml:space="preserve"> TOC \o "1-3" \h \z \u </w:instrText>
          </w:r>
          <w:r>
            <w:fldChar w:fldCharType="separate"/>
          </w:r>
          <w:hyperlink w:anchor="_Toc158243912" w:history="1">
            <w:r w:rsidR="00E155ED" w:rsidRPr="00A66C45">
              <w:rPr>
                <w:rStyle w:val="Hyperlink"/>
                <w:rFonts w:eastAsia="Times New Roman"/>
                <w:noProof/>
              </w:rPr>
              <w:t>Purpose</w:t>
            </w:r>
            <w:r w:rsidR="00E155ED">
              <w:rPr>
                <w:noProof/>
                <w:webHidden/>
              </w:rPr>
              <w:tab/>
            </w:r>
            <w:r w:rsidR="00E155ED">
              <w:rPr>
                <w:noProof/>
                <w:webHidden/>
              </w:rPr>
              <w:fldChar w:fldCharType="begin"/>
            </w:r>
            <w:r w:rsidR="00E155ED">
              <w:rPr>
                <w:noProof/>
                <w:webHidden/>
              </w:rPr>
              <w:instrText xml:space="preserve"> PAGEREF _Toc158243912 \h </w:instrText>
            </w:r>
            <w:r w:rsidR="00E155ED">
              <w:rPr>
                <w:noProof/>
                <w:webHidden/>
              </w:rPr>
            </w:r>
            <w:r w:rsidR="00E155ED">
              <w:rPr>
                <w:noProof/>
                <w:webHidden/>
              </w:rPr>
              <w:fldChar w:fldCharType="separate"/>
            </w:r>
            <w:r w:rsidR="00E155ED">
              <w:rPr>
                <w:noProof/>
                <w:webHidden/>
              </w:rPr>
              <w:t>3</w:t>
            </w:r>
            <w:r w:rsidR="00E155ED">
              <w:rPr>
                <w:noProof/>
                <w:webHidden/>
              </w:rPr>
              <w:fldChar w:fldCharType="end"/>
            </w:r>
          </w:hyperlink>
        </w:p>
        <w:p w14:paraId="19CF1CC1" w14:textId="77777777" w:rsidR="00E155ED" w:rsidRDefault="00F863B3">
          <w:pPr>
            <w:pStyle w:val="TOC1"/>
            <w:tabs>
              <w:tab w:val="right" w:leader="dot" w:pos="9350"/>
            </w:tabs>
            <w:rPr>
              <w:rFonts w:asciiTheme="minorHAnsi" w:hAnsiTheme="minorHAnsi" w:cstheme="minorBidi"/>
              <w:noProof/>
              <w:sz w:val="22"/>
              <w:szCs w:val="22"/>
              <w:lang w:eastAsia="en-US"/>
            </w:rPr>
          </w:pPr>
          <w:hyperlink w:anchor="_Toc158243913" w:history="1">
            <w:r w:rsidR="00E155ED" w:rsidRPr="00A66C45">
              <w:rPr>
                <w:rStyle w:val="Hyperlink"/>
                <w:rFonts w:eastAsia="Times New Roman"/>
                <w:noProof/>
              </w:rPr>
              <w:t>Overview</w:t>
            </w:r>
            <w:r w:rsidR="00E155ED">
              <w:rPr>
                <w:noProof/>
                <w:webHidden/>
              </w:rPr>
              <w:tab/>
            </w:r>
            <w:r w:rsidR="00E155ED">
              <w:rPr>
                <w:noProof/>
                <w:webHidden/>
              </w:rPr>
              <w:fldChar w:fldCharType="begin"/>
            </w:r>
            <w:r w:rsidR="00E155ED">
              <w:rPr>
                <w:noProof/>
                <w:webHidden/>
              </w:rPr>
              <w:instrText xml:space="preserve"> PAGEREF _Toc158243913 \h </w:instrText>
            </w:r>
            <w:r w:rsidR="00E155ED">
              <w:rPr>
                <w:noProof/>
                <w:webHidden/>
              </w:rPr>
            </w:r>
            <w:r w:rsidR="00E155ED">
              <w:rPr>
                <w:noProof/>
                <w:webHidden/>
              </w:rPr>
              <w:fldChar w:fldCharType="separate"/>
            </w:r>
            <w:r w:rsidR="00E155ED">
              <w:rPr>
                <w:noProof/>
                <w:webHidden/>
              </w:rPr>
              <w:t>3</w:t>
            </w:r>
            <w:r w:rsidR="00E155ED">
              <w:rPr>
                <w:noProof/>
                <w:webHidden/>
              </w:rPr>
              <w:fldChar w:fldCharType="end"/>
            </w:r>
          </w:hyperlink>
        </w:p>
        <w:p w14:paraId="398EE417" w14:textId="77777777" w:rsidR="00E155ED" w:rsidRDefault="00F863B3">
          <w:pPr>
            <w:pStyle w:val="TOC1"/>
            <w:tabs>
              <w:tab w:val="right" w:leader="dot" w:pos="9350"/>
            </w:tabs>
            <w:rPr>
              <w:rFonts w:asciiTheme="minorHAnsi" w:hAnsiTheme="minorHAnsi" w:cstheme="minorBidi"/>
              <w:noProof/>
              <w:sz w:val="22"/>
              <w:szCs w:val="22"/>
              <w:lang w:eastAsia="en-US"/>
            </w:rPr>
          </w:pPr>
          <w:hyperlink w:anchor="_Toc158243914" w:history="1">
            <w:r w:rsidR="00E155ED" w:rsidRPr="00A66C45">
              <w:rPr>
                <w:rStyle w:val="Hyperlink"/>
                <w:rFonts w:eastAsia="Times New Roman"/>
                <w:noProof/>
              </w:rPr>
              <w:t>General requirements</w:t>
            </w:r>
            <w:r w:rsidR="00E155ED">
              <w:rPr>
                <w:noProof/>
                <w:webHidden/>
              </w:rPr>
              <w:tab/>
            </w:r>
            <w:r w:rsidR="00E155ED">
              <w:rPr>
                <w:noProof/>
                <w:webHidden/>
              </w:rPr>
              <w:fldChar w:fldCharType="begin"/>
            </w:r>
            <w:r w:rsidR="00E155ED">
              <w:rPr>
                <w:noProof/>
                <w:webHidden/>
              </w:rPr>
              <w:instrText xml:space="preserve"> PAGEREF _Toc158243914 \h </w:instrText>
            </w:r>
            <w:r w:rsidR="00E155ED">
              <w:rPr>
                <w:noProof/>
                <w:webHidden/>
              </w:rPr>
            </w:r>
            <w:r w:rsidR="00E155ED">
              <w:rPr>
                <w:noProof/>
                <w:webHidden/>
              </w:rPr>
              <w:fldChar w:fldCharType="separate"/>
            </w:r>
            <w:r w:rsidR="00E155ED">
              <w:rPr>
                <w:noProof/>
                <w:webHidden/>
              </w:rPr>
              <w:t>3</w:t>
            </w:r>
            <w:r w:rsidR="00E155ED">
              <w:rPr>
                <w:noProof/>
                <w:webHidden/>
              </w:rPr>
              <w:fldChar w:fldCharType="end"/>
            </w:r>
          </w:hyperlink>
        </w:p>
        <w:p w14:paraId="39D1273D" w14:textId="77777777" w:rsidR="00E155ED" w:rsidRDefault="00F863B3">
          <w:pPr>
            <w:pStyle w:val="TOC1"/>
            <w:tabs>
              <w:tab w:val="right" w:leader="dot" w:pos="9350"/>
            </w:tabs>
            <w:rPr>
              <w:rFonts w:asciiTheme="minorHAnsi" w:hAnsiTheme="minorHAnsi" w:cstheme="minorBidi"/>
              <w:noProof/>
              <w:sz w:val="22"/>
              <w:szCs w:val="22"/>
              <w:lang w:eastAsia="en-US"/>
            </w:rPr>
          </w:pPr>
          <w:hyperlink w:anchor="_Toc158243915" w:history="1">
            <w:r w:rsidR="00E155ED" w:rsidRPr="00A66C45">
              <w:rPr>
                <w:rStyle w:val="Hyperlink"/>
                <w:rFonts w:eastAsia="Times New Roman"/>
                <w:noProof/>
              </w:rPr>
              <w:t>Application modules</w:t>
            </w:r>
            <w:r w:rsidR="00E155ED">
              <w:rPr>
                <w:noProof/>
                <w:webHidden/>
              </w:rPr>
              <w:tab/>
            </w:r>
            <w:r w:rsidR="00E155ED">
              <w:rPr>
                <w:noProof/>
                <w:webHidden/>
              </w:rPr>
              <w:fldChar w:fldCharType="begin"/>
            </w:r>
            <w:r w:rsidR="00E155ED">
              <w:rPr>
                <w:noProof/>
                <w:webHidden/>
              </w:rPr>
              <w:instrText xml:space="preserve"> PAGEREF _Toc158243915 \h </w:instrText>
            </w:r>
            <w:r w:rsidR="00E155ED">
              <w:rPr>
                <w:noProof/>
                <w:webHidden/>
              </w:rPr>
            </w:r>
            <w:r w:rsidR="00E155ED">
              <w:rPr>
                <w:noProof/>
                <w:webHidden/>
              </w:rPr>
              <w:fldChar w:fldCharType="separate"/>
            </w:r>
            <w:r w:rsidR="00E155ED">
              <w:rPr>
                <w:noProof/>
                <w:webHidden/>
              </w:rPr>
              <w:t>3</w:t>
            </w:r>
            <w:r w:rsidR="00E155ED">
              <w:rPr>
                <w:noProof/>
                <w:webHidden/>
              </w:rPr>
              <w:fldChar w:fldCharType="end"/>
            </w:r>
          </w:hyperlink>
        </w:p>
        <w:p w14:paraId="27DB23AE" w14:textId="77777777" w:rsidR="00E155ED" w:rsidRDefault="00F863B3">
          <w:pPr>
            <w:pStyle w:val="TOC2"/>
            <w:tabs>
              <w:tab w:val="right" w:leader="dot" w:pos="9350"/>
            </w:tabs>
            <w:rPr>
              <w:rFonts w:asciiTheme="minorHAnsi" w:hAnsiTheme="minorHAnsi" w:cstheme="minorBidi"/>
              <w:noProof/>
              <w:sz w:val="22"/>
              <w:szCs w:val="22"/>
              <w:lang w:eastAsia="en-US"/>
            </w:rPr>
          </w:pPr>
          <w:hyperlink w:anchor="_Toc158243916" w:history="1">
            <w:r w:rsidR="00E155ED" w:rsidRPr="00A66C45">
              <w:rPr>
                <w:rStyle w:val="Hyperlink"/>
                <w:rFonts w:eastAsia="Times New Roman"/>
                <w:noProof/>
              </w:rPr>
              <w:t>Application layout</w:t>
            </w:r>
            <w:r w:rsidR="00E155ED">
              <w:rPr>
                <w:noProof/>
                <w:webHidden/>
              </w:rPr>
              <w:tab/>
            </w:r>
            <w:r w:rsidR="00E155ED">
              <w:rPr>
                <w:noProof/>
                <w:webHidden/>
              </w:rPr>
              <w:fldChar w:fldCharType="begin"/>
            </w:r>
            <w:r w:rsidR="00E155ED">
              <w:rPr>
                <w:noProof/>
                <w:webHidden/>
              </w:rPr>
              <w:instrText xml:space="preserve"> PAGEREF _Toc158243916 \h </w:instrText>
            </w:r>
            <w:r w:rsidR="00E155ED">
              <w:rPr>
                <w:noProof/>
                <w:webHidden/>
              </w:rPr>
            </w:r>
            <w:r w:rsidR="00E155ED">
              <w:rPr>
                <w:noProof/>
                <w:webHidden/>
              </w:rPr>
              <w:fldChar w:fldCharType="separate"/>
            </w:r>
            <w:r w:rsidR="00E155ED">
              <w:rPr>
                <w:noProof/>
                <w:webHidden/>
              </w:rPr>
              <w:t>4</w:t>
            </w:r>
            <w:r w:rsidR="00E155ED">
              <w:rPr>
                <w:noProof/>
                <w:webHidden/>
              </w:rPr>
              <w:fldChar w:fldCharType="end"/>
            </w:r>
          </w:hyperlink>
        </w:p>
        <w:p w14:paraId="1CF49FDB" w14:textId="77777777" w:rsidR="00E155ED" w:rsidRDefault="00F863B3">
          <w:pPr>
            <w:pStyle w:val="TOC2"/>
            <w:tabs>
              <w:tab w:val="right" w:leader="dot" w:pos="9350"/>
            </w:tabs>
            <w:rPr>
              <w:rFonts w:asciiTheme="minorHAnsi" w:hAnsiTheme="minorHAnsi" w:cstheme="minorBidi"/>
              <w:noProof/>
              <w:sz w:val="22"/>
              <w:szCs w:val="22"/>
              <w:lang w:eastAsia="en-US"/>
            </w:rPr>
          </w:pPr>
          <w:hyperlink w:anchor="_Toc158243917" w:history="1">
            <w:r w:rsidR="00E155ED" w:rsidRPr="00A66C45">
              <w:rPr>
                <w:rStyle w:val="Hyperlink"/>
                <w:rFonts w:eastAsia="Times New Roman"/>
                <w:noProof/>
              </w:rPr>
              <w:t>Camera</w:t>
            </w:r>
            <w:r w:rsidR="00E155ED">
              <w:rPr>
                <w:noProof/>
                <w:webHidden/>
              </w:rPr>
              <w:tab/>
            </w:r>
            <w:r w:rsidR="00E155ED">
              <w:rPr>
                <w:noProof/>
                <w:webHidden/>
              </w:rPr>
              <w:fldChar w:fldCharType="begin"/>
            </w:r>
            <w:r w:rsidR="00E155ED">
              <w:rPr>
                <w:noProof/>
                <w:webHidden/>
              </w:rPr>
              <w:instrText xml:space="preserve"> PAGEREF _Toc158243917 \h </w:instrText>
            </w:r>
            <w:r w:rsidR="00E155ED">
              <w:rPr>
                <w:noProof/>
                <w:webHidden/>
              </w:rPr>
            </w:r>
            <w:r w:rsidR="00E155ED">
              <w:rPr>
                <w:noProof/>
                <w:webHidden/>
              </w:rPr>
              <w:fldChar w:fldCharType="separate"/>
            </w:r>
            <w:r w:rsidR="00E155ED">
              <w:rPr>
                <w:noProof/>
                <w:webHidden/>
              </w:rPr>
              <w:t>5</w:t>
            </w:r>
            <w:r w:rsidR="00E155ED">
              <w:rPr>
                <w:noProof/>
                <w:webHidden/>
              </w:rPr>
              <w:fldChar w:fldCharType="end"/>
            </w:r>
          </w:hyperlink>
        </w:p>
        <w:p w14:paraId="6FA55FA2" w14:textId="77777777" w:rsidR="00E155ED" w:rsidRDefault="00F863B3">
          <w:pPr>
            <w:pStyle w:val="TOC3"/>
            <w:tabs>
              <w:tab w:val="right" w:leader="dot" w:pos="9350"/>
            </w:tabs>
            <w:rPr>
              <w:rFonts w:asciiTheme="minorHAnsi" w:hAnsiTheme="minorHAnsi" w:cstheme="minorBidi"/>
              <w:noProof/>
              <w:sz w:val="22"/>
              <w:szCs w:val="22"/>
              <w:lang w:eastAsia="en-US"/>
            </w:rPr>
          </w:pPr>
          <w:hyperlink w:anchor="_Toc158243918" w:history="1">
            <w:r w:rsidR="00E155ED" w:rsidRPr="00A66C45">
              <w:rPr>
                <w:rStyle w:val="Hyperlink"/>
                <w:rFonts w:eastAsia="Times New Roman"/>
                <w:noProof/>
              </w:rPr>
              <w:t>Preview panel</w:t>
            </w:r>
            <w:r w:rsidR="00E155ED">
              <w:rPr>
                <w:noProof/>
                <w:webHidden/>
              </w:rPr>
              <w:tab/>
            </w:r>
            <w:r w:rsidR="00E155ED">
              <w:rPr>
                <w:noProof/>
                <w:webHidden/>
              </w:rPr>
              <w:fldChar w:fldCharType="begin"/>
            </w:r>
            <w:r w:rsidR="00E155ED">
              <w:rPr>
                <w:noProof/>
                <w:webHidden/>
              </w:rPr>
              <w:instrText xml:space="preserve"> PAGEREF _Toc158243918 \h </w:instrText>
            </w:r>
            <w:r w:rsidR="00E155ED">
              <w:rPr>
                <w:noProof/>
                <w:webHidden/>
              </w:rPr>
            </w:r>
            <w:r w:rsidR="00E155ED">
              <w:rPr>
                <w:noProof/>
                <w:webHidden/>
              </w:rPr>
              <w:fldChar w:fldCharType="separate"/>
            </w:r>
            <w:r w:rsidR="00E155ED">
              <w:rPr>
                <w:noProof/>
                <w:webHidden/>
              </w:rPr>
              <w:t>5</w:t>
            </w:r>
            <w:r w:rsidR="00E155ED">
              <w:rPr>
                <w:noProof/>
                <w:webHidden/>
              </w:rPr>
              <w:fldChar w:fldCharType="end"/>
            </w:r>
          </w:hyperlink>
        </w:p>
        <w:p w14:paraId="3652CA34" w14:textId="77777777" w:rsidR="00E155ED" w:rsidRDefault="00F863B3">
          <w:pPr>
            <w:pStyle w:val="TOC3"/>
            <w:tabs>
              <w:tab w:val="right" w:leader="dot" w:pos="9350"/>
            </w:tabs>
            <w:rPr>
              <w:rFonts w:asciiTheme="minorHAnsi" w:hAnsiTheme="minorHAnsi" w:cstheme="minorBidi"/>
              <w:noProof/>
              <w:sz w:val="22"/>
              <w:szCs w:val="22"/>
              <w:lang w:eastAsia="en-US"/>
            </w:rPr>
          </w:pPr>
          <w:hyperlink w:anchor="_Toc158243919" w:history="1">
            <w:r w:rsidR="00E155ED" w:rsidRPr="00A66C45">
              <w:rPr>
                <w:rStyle w:val="Hyperlink"/>
                <w:rFonts w:eastAsia="Times New Roman"/>
                <w:noProof/>
              </w:rPr>
              <w:t>Capture settings panel</w:t>
            </w:r>
            <w:r w:rsidR="00E155ED">
              <w:rPr>
                <w:noProof/>
                <w:webHidden/>
              </w:rPr>
              <w:tab/>
            </w:r>
            <w:r w:rsidR="00E155ED">
              <w:rPr>
                <w:noProof/>
                <w:webHidden/>
              </w:rPr>
              <w:fldChar w:fldCharType="begin"/>
            </w:r>
            <w:r w:rsidR="00E155ED">
              <w:rPr>
                <w:noProof/>
                <w:webHidden/>
              </w:rPr>
              <w:instrText xml:space="preserve"> PAGEREF _Toc158243919 \h </w:instrText>
            </w:r>
            <w:r w:rsidR="00E155ED">
              <w:rPr>
                <w:noProof/>
                <w:webHidden/>
              </w:rPr>
            </w:r>
            <w:r w:rsidR="00E155ED">
              <w:rPr>
                <w:noProof/>
                <w:webHidden/>
              </w:rPr>
              <w:fldChar w:fldCharType="separate"/>
            </w:r>
            <w:r w:rsidR="00E155ED">
              <w:rPr>
                <w:noProof/>
                <w:webHidden/>
              </w:rPr>
              <w:t>11</w:t>
            </w:r>
            <w:r w:rsidR="00E155ED">
              <w:rPr>
                <w:noProof/>
                <w:webHidden/>
              </w:rPr>
              <w:fldChar w:fldCharType="end"/>
            </w:r>
          </w:hyperlink>
        </w:p>
        <w:p w14:paraId="4D197DC5" w14:textId="28894331" w:rsidR="001972E8" w:rsidRDefault="001972E8">
          <w:r>
            <w:rPr>
              <w:b/>
              <w:bCs/>
              <w:noProof/>
            </w:rPr>
            <w:fldChar w:fldCharType="end"/>
          </w:r>
        </w:p>
      </w:sdtContent>
    </w:sdt>
    <w:p w14:paraId="553462FD" w14:textId="2AAADEDE" w:rsidR="001972E8" w:rsidRDefault="001972E8">
      <w:pPr>
        <w:rPr>
          <w:rFonts w:eastAsia="Times New Roman"/>
        </w:rPr>
      </w:pPr>
      <w:r>
        <w:rPr>
          <w:rFonts w:eastAsia="Times New Roman"/>
        </w:rPr>
        <w:br w:type="page"/>
      </w:r>
    </w:p>
    <w:p w14:paraId="0ADA8D30" w14:textId="07C8AC49" w:rsidR="00324A02" w:rsidRDefault="00324A02">
      <w:pPr>
        <w:pStyle w:val="Heading1"/>
        <w:rPr>
          <w:rFonts w:eastAsia="Times New Roman"/>
        </w:rPr>
      </w:pPr>
      <w:bookmarkStart w:id="0" w:name="_Toc158243912"/>
      <w:r>
        <w:rPr>
          <w:rFonts w:eastAsia="Times New Roman"/>
        </w:rPr>
        <w:lastRenderedPageBreak/>
        <w:t>Purpose</w:t>
      </w:r>
      <w:bookmarkEnd w:id="0"/>
    </w:p>
    <w:p w14:paraId="76DC9839" w14:textId="1A59E27A" w:rsidR="00324A02" w:rsidRDefault="00324A02" w:rsidP="00324A02">
      <w:pPr>
        <w:rPr>
          <w:rFonts w:eastAsia="Times New Roman"/>
        </w:rPr>
      </w:pPr>
      <w:r>
        <w:rPr>
          <w:rFonts w:eastAsia="Times New Roman"/>
        </w:rPr>
        <w:t xml:space="preserve">The </w:t>
      </w:r>
      <w:r w:rsidR="00ED5512">
        <w:rPr>
          <w:rFonts w:eastAsia="Times New Roman"/>
        </w:rPr>
        <w:t>document describes the behavior of TFlow Web application its requirements as well as specification to the back end.</w:t>
      </w:r>
    </w:p>
    <w:p w14:paraId="1979414F" w14:textId="05D443D5" w:rsidR="006560F0" w:rsidRPr="00892177" w:rsidRDefault="005A26EF">
      <w:pPr>
        <w:pStyle w:val="Heading1"/>
        <w:rPr>
          <w:rFonts w:eastAsia="Times New Roman"/>
        </w:rPr>
      </w:pPr>
      <w:bookmarkStart w:id="1" w:name="_Toc158243913"/>
      <w:r>
        <w:rPr>
          <w:rFonts w:eastAsia="Times New Roman"/>
        </w:rPr>
        <w:t>Overview</w:t>
      </w:r>
      <w:bookmarkEnd w:id="1"/>
    </w:p>
    <w:p w14:paraId="61FEE66B" w14:textId="7E8B1291" w:rsidR="00324A02" w:rsidRDefault="00ED5512" w:rsidP="005A26EF">
      <w:pPr>
        <w:rPr>
          <w:rFonts w:eastAsia="Times New Roman"/>
        </w:rPr>
      </w:pPr>
      <w:r>
        <w:rPr>
          <w:rFonts w:eastAsia="Times New Roman"/>
        </w:rPr>
        <w:t>TFlow Web application is JS based application that provides user control for TFlow camera. The camera and its control application are not supposed for regular customers, but for other developers, OEM integrators and manufacturers. Accordingly, the application style and logic should be adopted for engineers, programmers, tester, but not for dummy customers.</w:t>
      </w:r>
    </w:p>
    <w:p w14:paraId="113D23B6" w14:textId="77777777" w:rsidR="00AA41C4" w:rsidRDefault="00AA41C4" w:rsidP="005A26EF">
      <w:pPr>
        <w:rPr>
          <w:rFonts w:eastAsia="Times New Roman"/>
        </w:rPr>
      </w:pPr>
    </w:p>
    <w:p w14:paraId="3936EF8A" w14:textId="77777777" w:rsidR="00AA41C4" w:rsidRDefault="00AA41C4" w:rsidP="00AA41C4">
      <w:pPr>
        <w:rPr>
          <w:rFonts w:eastAsia="Times New Roman"/>
        </w:rPr>
      </w:pPr>
      <w:r>
        <w:rPr>
          <w:rFonts w:eastAsia="Times New Roman"/>
        </w:rPr>
        <w:t>The Application main functions are:</w:t>
      </w:r>
    </w:p>
    <w:p w14:paraId="0B904BB1" w14:textId="77777777" w:rsidR="00AA41C4" w:rsidRDefault="00AA41C4" w:rsidP="00AA41C4">
      <w:pPr>
        <w:pStyle w:val="ListParagraph"/>
        <w:numPr>
          <w:ilvl w:val="0"/>
          <w:numId w:val="24"/>
        </w:numPr>
        <w:rPr>
          <w:rFonts w:eastAsia="Times New Roman"/>
        </w:rPr>
      </w:pPr>
      <w:r>
        <w:rPr>
          <w:rFonts w:eastAsia="Times New Roman"/>
        </w:rPr>
        <w:t>Configure camera and its modules parameters.</w:t>
      </w:r>
    </w:p>
    <w:p w14:paraId="39B46E83" w14:textId="77777777" w:rsidR="00AA41C4" w:rsidRDefault="00AA41C4" w:rsidP="00AA41C4">
      <w:pPr>
        <w:pStyle w:val="ListParagraph"/>
        <w:numPr>
          <w:ilvl w:val="0"/>
          <w:numId w:val="24"/>
        </w:numPr>
        <w:rPr>
          <w:rFonts w:eastAsia="Times New Roman"/>
        </w:rPr>
      </w:pPr>
      <w:r>
        <w:rPr>
          <w:rFonts w:eastAsia="Times New Roman"/>
        </w:rPr>
        <w:t>Playback and management of previously recorded videos.</w:t>
      </w:r>
    </w:p>
    <w:p w14:paraId="5A006DAE" w14:textId="77777777" w:rsidR="00AA41C4" w:rsidRDefault="00AA41C4" w:rsidP="00AA41C4">
      <w:pPr>
        <w:pStyle w:val="ListParagraph"/>
        <w:numPr>
          <w:ilvl w:val="0"/>
          <w:numId w:val="24"/>
        </w:numPr>
        <w:rPr>
          <w:rFonts w:eastAsia="Times New Roman"/>
        </w:rPr>
      </w:pPr>
      <w:r>
        <w:rPr>
          <w:rFonts w:eastAsia="Times New Roman"/>
        </w:rPr>
        <w:t>General system info, settings and diagnostics.</w:t>
      </w:r>
    </w:p>
    <w:p w14:paraId="5D7CA119" w14:textId="77777777" w:rsidR="00AA41C4" w:rsidRDefault="00AA41C4" w:rsidP="00AA41C4">
      <w:pPr>
        <w:pStyle w:val="ListParagraph"/>
        <w:numPr>
          <w:ilvl w:val="0"/>
          <w:numId w:val="24"/>
        </w:numPr>
        <w:rPr>
          <w:rFonts w:eastAsia="Times New Roman"/>
        </w:rPr>
      </w:pPr>
      <w:r>
        <w:rPr>
          <w:rFonts w:eastAsia="Times New Roman"/>
        </w:rPr>
        <w:t>*Network subsystem configuration.</w:t>
      </w:r>
    </w:p>
    <w:p w14:paraId="31AA1B0E" w14:textId="05EEAF46" w:rsidR="00AA41C4" w:rsidRPr="00AA41C4" w:rsidRDefault="00AA41C4" w:rsidP="00AA41C4">
      <w:pPr>
        <w:rPr>
          <w:rFonts w:eastAsia="Times New Roman"/>
        </w:rPr>
      </w:pPr>
      <w:r w:rsidRPr="00AA41C4">
        <w:rPr>
          <w:rFonts w:eastAsia="Times New Roman"/>
        </w:rPr>
        <w:t xml:space="preserve">The main purpose of the application is to simplify Machine Vision algorithms development and debugging based on TFlow camera, therefore the basic functions </w:t>
      </w:r>
      <w:r>
        <w:rPr>
          <w:rFonts w:eastAsia="Times New Roman"/>
        </w:rPr>
        <w:t xml:space="preserve">of Camera itself </w:t>
      </w:r>
      <w:r w:rsidRPr="00AA41C4">
        <w:rPr>
          <w:rFonts w:eastAsia="Times New Roman"/>
        </w:rPr>
        <w:t>are quite distinct from existing cameras’ interfaces</w:t>
      </w:r>
      <w:r>
        <w:rPr>
          <w:rFonts w:eastAsia="Times New Roman"/>
        </w:rPr>
        <w:t>, while other functions like System settings, File management and Network configuration are quite similar.</w:t>
      </w:r>
    </w:p>
    <w:p w14:paraId="1EF1677F" w14:textId="77777777" w:rsidR="00A75EF0" w:rsidRDefault="00A75EF0" w:rsidP="005A26EF">
      <w:pPr>
        <w:rPr>
          <w:rFonts w:eastAsia="Times New Roman"/>
        </w:rPr>
      </w:pPr>
    </w:p>
    <w:p w14:paraId="0B74CA84" w14:textId="7C91F9F4" w:rsidR="00A75EF0" w:rsidRDefault="00A75EF0" w:rsidP="00A75EF0">
      <w:pPr>
        <w:pStyle w:val="Heading1"/>
        <w:rPr>
          <w:rFonts w:eastAsia="Times New Roman"/>
        </w:rPr>
      </w:pPr>
      <w:bookmarkStart w:id="2" w:name="_Toc158243914"/>
      <w:r>
        <w:rPr>
          <w:rFonts w:eastAsia="Times New Roman"/>
        </w:rPr>
        <w:t>General requirements</w:t>
      </w:r>
      <w:bookmarkEnd w:id="2"/>
    </w:p>
    <w:p w14:paraId="2341F22E" w14:textId="77777777" w:rsidR="00DB00D6" w:rsidRDefault="00A75EF0" w:rsidP="005A26EF">
      <w:pPr>
        <w:rPr>
          <w:rFonts w:eastAsia="Times New Roman"/>
        </w:rPr>
      </w:pPr>
      <w:r>
        <w:rPr>
          <w:rFonts w:eastAsia="Times New Roman"/>
        </w:rPr>
        <w:t xml:space="preserve">The application should be implemented using </w:t>
      </w:r>
      <w:r w:rsidRPr="00A75EF0">
        <w:rPr>
          <w:rFonts w:eastAsia="Times New Roman"/>
        </w:rPr>
        <w:t xml:space="preserve">HTML Responsive Web Design </w:t>
      </w:r>
      <w:r>
        <w:rPr>
          <w:rFonts w:eastAsia="Times New Roman"/>
        </w:rPr>
        <w:t xml:space="preserve">technics. It should be </w:t>
      </w:r>
      <w:r>
        <w:rPr>
          <w:rFonts w:eastAsia="Times New Roman"/>
          <w:lang w:val="lv-LV"/>
        </w:rPr>
        <w:t xml:space="preserve">easy and convenient to use </w:t>
      </w:r>
      <w:r>
        <w:rPr>
          <w:rFonts w:eastAsia="Times New Roman"/>
        </w:rPr>
        <w:t>on different platforms such as PC, Tablet and Smart Phone. For Tablets and Smartphones only most popular models can be considered. I.e. no obsolete, rare and antique models support is required.</w:t>
      </w:r>
      <w:r w:rsidR="00DB00D6">
        <w:rPr>
          <w:rFonts w:eastAsia="Times New Roman"/>
        </w:rPr>
        <w:t xml:space="preserve"> </w:t>
      </w:r>
    </w:p>
    <w:p w14:paraId="072EFF41" w14:textId="4CEC1E67" w:rsidR="00A75EF0" w:rsidRDefault="00DB00D6" w:rsidP="005A26EF">
      <w:pPr>
        <w:rPr>
          <w:rFonts w:eastAsia="Times New Roman"/>
        </w:rPr>
      </w:pPr>
      <w:r>
        <w:rPr>
          <w:rFonts w:eastAsia="Times New Roman"/>
        </w:rPr>
        <w:t>The Application should be implemented in accord</w:t>
      </w:r>
      <w:r w:rsidR="00AA41C4">
        <w:rPr>
          <w:rFonts w:eastAsia="Times New Roman"/>
        </w:rPr>
        <w:t>ance</w:t>
      </w:r>
      <w:r>
        <w:rPr>
          <w:rFonts w:eastAsia="Times New Roman"/>
        </w:rPr>
        <w:t xml:space="preserve"> with </w:t>
      </w:r>
      <w:r w:rsidR="00AA41C4">
        <w:rPr>
          <w:rFonts w:eastAsia="Times New Roman"/>
        </w:rPr>
        <w:t xml:space="preserve">the </w:t>
      </w:r>
      <w:r>
        <w:rPr>
          <w:rFonts w:eastAsia="Times New Roman"/>
        </w:rPr>
        <w:t>provided design style guide (color scheme, controls, etc.)</w:t>
      </w:r>
      <w:r w:rsidR="00E27D9D">
        <w:rPr>
          <w:rFonts w:eastAsia="Times New Roman"/>
        </w:rPr>
        <w:t xml:space="preserve">. </w:t>
      </w:r>
    </w:p>
    <w:p w14:paraId="456FB067" w14:textId="77777777" w:rsidR="00AA41C4" w:rsidRDefault="00AA41C4" w:rsidP="00DB00D6">
      <w:pPr>
        <w:rPr>
          <w:rFonts w:eastAsia="Times New Roman"/>
        </w:rPr>
      </w:pPr>
    </w:p>
    <w:p w14:paraId="68CF4B3D" w14:textId="77777777" w:rsidR="00AA41C4" w:rsidRDefault="00AA41C4" w:rsidP="00DB00D6">
      <w:pPr>
        <w:rPr>
          <w:rFonts w:eastAsia="Times New Roman"/>
        </w:rPr>
      </w:pPr>
    </w:p>
    <w:p w14:paraId="73864B9B" w14:textId="0AA93271" w:rsidR="00AA41C4" w:rsidRDefault="00AA41C4" w:rsidP="00AA41C4">
      <w:pPr>
        <w:pStyle w:val="Heading1"/>
        <w:rPr>
          <w:rFonts w:eastAsia="Times New Roman"/>
        </w:rPr>
      </w:pPr>
      <w:bookmarkStart w:id="3" w:name="_Toc158243915"/>
      <w:r>
        <w:rPr>
          <w:rFonts w:eastAsia="Times New Roman"/>
        </w:rPr>
        <w:t>Application modules</w:t>
      </w:r>
      <w:bookmarkEnd w:id="3"/>
      <w:r>
        <w:rPr>
          <w:rFonts w:eastAsia="Times New Roman"/>
        </w:rPr>
        <w:t xml:space="preserve"> </w:t>
      </w:r>
    </w:p>
    <w:p w14:paraId="1800C796" w14:textId="036F2AF9" w:rsidR="00AA41C4" w:rsidRDefault="00AA41C4" w:rsidP="00DB00D6">
      <w:pPr>
        <w:rPr>
          <w:rFonts w:eastAsia="Times New Roman"/>
        </w:rPr>
      </w:pPr>
      <w:r>
        <w:rPr>
          <w:rFonts w:eastAsia="Times New Roman"/>
        </w:rPr>
        <w:t>The application consists of the following main modules:</w:t>
      </w:r>
    </w:p>
    <w:p w14:paraId="7CA5E5D6" w14:textId="77FE7F9E" w:rsidR="00AA41C4" w:rsidRDefault="00AA41C4" w:rsidP="00AA41C4">
      <w:pPr>
        <w:pStyle w:val="ListParagraph"/>
        <w:numPr>
          <w:ilvl w:val="0"/>
          <w:numId w:val="24"/>
        </w:numPr>
        <w:rPr>
          <w:rFonts w:eastAsia="Times New Roman"/>
        </w:rPr>
      </w:pPr>
      <w:r w:rsidRPr="00AA41C4">
        <w:rPr>
          <w:rFonts w:eastAsia="Times New Roman"/>
        </w:rPr>
        <w:t>Camera</w:t>
      </w:r>
    </w:p>
    <w:p w14:paraId="10CA6832" w14:textId="2F730BA3" w:rsidR="00AA41C4" w:rsidRDefault="00AA41C4" w:rsidP="00AA41C4">
      <w:pPr>
        <w:pStyle w:val="ListParagraph"/>
        <w:numPr>
          <w:ilvl w:val="0"/>
          <w:numId w:val="24"/>
        </w:numPr>
        <w:rPr>
          <w:rFonts w:eastAsia="Times New Roman"/>
        </w:rPr>
      </w:pPr>
      <w:r>
        <w:rPr>
          <w:rFonts w:eastAsia="Times New Roman"/>
        </w:rPr>
        <w:t>*Network</w:t>
      </w:r>
    </w:p>
    <w:p w14:paraId="27C24B40" w14:textId="6B924288" w:rsidR="00AA41C4" w:rsidRDefault="00AA41C4" w:rsidP="00AA41C4">
      <w:pPr>
        <w:pStyle w:val="ListParagraph"/>
        <w:numPr>
          <w:ilvl w:val="0"/>
          <w:numId w:val="24"/>
        </w:numPr>
        <w:rPr>
          <w:rFonts w:eastAsia="Times New Roman"/>
        </w:rPr>
      </w:pPr>
      <w:r>
        <w:rPr>
          <w:rFonts w:eastAsia="Times New Roman"/>
        </w:rPr>
        <w:t>*System</w:t>
      </w:r>
    </w:p>
    <w:p w14:paraId="1394D2FC" w14:textId="650F3ED6" w:rsidR="00AA41C4" w:rsidRDefault="00AA41C4" w:rsidP="00AA41C4">
      <w:pPr>
        <w:pStyle w:val="ListParagraph"/>
        <w:numPr>
          <w:ilvl w:val="0"/>
          <w:numId w:val="24"/>
        </w:numPr>
        <w:rPr>
          <w:rFonts w:eastAsia="Times New Roman"/>
        </w:rPr>
      </w:pPr>
      <w:r>
        <w:rPr>
          <w:rFonts w:eastAsia="Times New Roman"/>
        </w:rPr>
        <w:t>*Files</w:t>
      </w:r>
    </w:p>
    <w:p w14:paraId="660F9EF0" w14:textId="6C8B86A2" w:rsidR="00AA41C4" w:rsidRPr="00AA41C4" w:rsidRDefault="00AA41C4" w:rsidP="00AA41C4">
      <w:pPr>
        <w:ind w:left="360"/>
        <w:rPr>
          <w:rFonts w:eastAsia="Times New Roman"/>
          <w:lang w:val="lv-LV"/>
        </w:rPr>
      </w:pPr>
      <w:r>
        <w:rPr>
          <w:rFonts w:eastAsia="Times New Roman"/>
        </w:rPr>
        <w:lastRenderedPageBreak/>
        <w:t xml:space="preserve">Current document describes the Camera module configuration only. Other modules will be implemented in the next </w:t>
      </w:r>
      <w:r>
        <w:rPr>
          <w:rFonts w:eastAsia="Times New Roman"/>
          <w:lang w:val="lv-LV"/>
        </w:rPr>
        <w:t xml:space="preserve">development waves. </w:t>
      </w:r>
    </w:p>
    <w:p w14:paraId="7CC1B3B4" w14:textId="77777777" w:rsidR="00AA41C4" w:rsidRDefault="00AA41C4" w:rsidP="00DB00D6">
      <w:pPr>
        <w:rPr>
          <w:rFonts w:eastAsia="Times New Roman"/>
        </w:rPr>
      </w:pPr>
    </w:p>
    <w:p w14:paraId="36EB3EC3" w14:textId="77777777" w:rsidR="007E4B80" w:rsidRDefault="007E4B80" w:rsidP="00DB00D6">
      <w:pPr>
        <w:rPr>
          <w:rFonts w:eastAsia="Times New Roman"/>
        </w:rPr>
      </w:pPr>
    </w:p>
    <w:p w14:paraId="7462FE6E" w14:textId="68252022" w:rsidR="00E27D9D" w:rsidRDefault="00E27D9D" w:rsidP="00AA41C4">
      <w:pPr>
        <w:pStyle w:val="Heading2"/>
        <w:rPr>
          <w:rFonts w:eastAsia="Times New Roman"/>
        </w:rPr>
      </w:pPr>
      <w:bookmarkStart w:id="4" w:name="_Toc158243916"/>
      <w:r>
        <w:rPr>
          <w:rFonts w:eastAsia="Times New Roman"/>
        </w:rPr>
        <w:t>Application layout</w:t>
      </w:r>
      <w:bookmarkEnd w:id="4"/>
    </w:p>
    <w:p w14:paraId="5CD9134E" w14:textId="07674247" w:rsidR="00E27D9D" w:rsidRDefault="00E27D9D" w:rsidP="00E27D9D">
      <w:pPr>
        <w:rPr>
          <w:rFonts w:eastAsia="Times New Roman"/>
        </w:rPr>
      </w:pPr>
      <w:r>
        <w:rPr>
          <w:rFonts w:eastAsia="Times New Roman"/>
        </w:rPr>
        <w:t>Application should contain an extendible side bar like on the pictures below:</w:t>
      </w:r>
    </w:p>
    <w:p w14:paraId="0D1314CB" w14:textId="77777777" w:rsidR="001B57A5" w:rsidRDefault="001B57A5" w:rsidP="001B57A5">
      <w:pPr>
        <w:keepNext/>
      </w:pPr>
      <w:r>
        <w:object w:dxaOrig="12601" w:dyaOrig="5174" w14:anchorId="00C45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192.2pt" o:ole="">
            <v:imagedata r:id="rId9" o:title=""/>
          </v:shape>
          <o:OLEObject Type="Embed" ProgID="Visio.Drawing.11" ShapeID="_x0000_i1025" DrawAspect="Content" ObjectID="_1790372487" r:id="rId10"/>
        </w:object>
      </w:r>
    </w:p>
    <w:p w14:paraId="07D8FFC2" w14:textId="5EB25DAA" w:rsidR="001B57A5" w:rsidRDefault="001B57A5" w:rsidP="001B57A5">
      <w:pPr>
        <w:pStyle w:val="Caption"/>
      </w:pPr>
      <w:proofErr w:type="gramStart"/>
      <w:r>
        <w:t xml:space="preserve">Figure </w:t>
      </w:r>
      <w:r>
        <w:fldChar w:fldCharType="begin"/>
      </w:r>
      <w:r>
        <w:instrText xml:space="preserve"> SEQ Figure \* ARABIC </w:instrText>
      </w:r>
      <w:r>
        <w:fldChar w:fldCharType="separate"/>
      </w:r>
      <w:r w:rsidR="00794970">
        <w:rPr>
          <w:noProof/>
        </w:rPr>
        <w:t>1</w:t>
      </w:r>
      <w:r>
        <w:fldChar w:fldCharType="end"/>
      </w:r>
      <w:r>
        <w:t>.</w:t>
      </w:r>
      <w:proofErr w:type="gramEnd"/>
      <w:r>
        <w:t xml:space="preserve"> </w:t>
      </w:r>
      <w:proofErr w:type="gramStart"/>
      <w:r>
        <w:t>Application layout.</w:t>
      </w:r>
      <w:proofErr w:type="gramEnd"/>
    </w:p>
    <w:p w14:paraId="72B6822F" w14:textId="77777777" w:rsidR="001B57A5" w:rsidRDefault="001B57A5" w:rsidP="00E27D9D">
      <w:pPr>
        <w:rPr>
          <w:rFonts w:eastAsia="Times New Roman"/>
        </w:rPr>
      </w:pPr>
    </w:p>
    <w:p w14:paraId="44C1D81C" w14:textId="2D112164" w:rsidR="008C0D09" w:rsidRDefault="001B57A5" w:rsidP="00E27D9D">
      <w:pPr>
        <w:rPr>
          <w:rFonts w:eastAsia="Times New Roman"/>
        </w:rPr>
      </w:pPr>
      <w:r>
        <w:rPr>
          <w:rFonts w:eastAsia="Times New Roman"/>
        </w:rPr>
        <w:t>The side bar contains buttons or tabs for each particular module of the application:</w:t>
      </w:r>
    </w:p>
    <w:p w14:paraId="053AB44D" w14:textId="601A79F1" w:rsidR="001B57A5" w:rsidRDefault="001B57A5" w:rsidP="001B57A5">
      <w:pPr>
        <w:pStyle w:val="ListParagraph"/>
        <w:numPr>
          <w:ilvl w:val="0"/>
          <w:numId w:val="24"/>
        </w:numPr>
        <w:rPr>
          <w:rFonts w:eastAsia="Times New Roman"/>
        </w:rPr>
      </w:pPr>
      <w:r>
        <w:rPr>
          <w:rFonts w:eastAsia="Times New Roman"/>
        </w:rPr>
        <w:t>Camera</w:t>
      </w:r>
    </w:p>
    <w:p w14:paraId="7994E4CD" w14:textId="38F03A2E" w:rsidR="001B57A5" w:rsidRDefault="001B57A5" w:rsidP="001B57A5">
      <w:pPr>
        <w:pStyle w:val="ListParagraph"/>
        <w:numPr>
          <w:ilvl w:val="0"/>
          <w:numId w:val="24"/>
        </w:numPr>
        <w:rPr>
          <w:rFonts w:eastAsia="Times New Roman"/>
        </w:rPr>
      </w:pPr>
      <w:r>
        <w:rPr>
          <w:rFonts w:eastAsia="Times New Roman"/>
        </w:rPr>
        <w:t>Network</w:t>
      </w:r>
    </w:p>
    <w:p w14:paraId="09DB30EA" w14:textId="3298BDED" w:rsidR="001B57A5" w:rsidRPr="001B57A5" w:rsidRDefault="001B57A5" w:rsidP="001B57A5">
      <w:pPr>
        <w:pStyle w:val="ListParagraph"/>
        <w:numPr>
          <w:ilvl w:val="0"/>
          <w:numId w:val="24"/>
        </w:numPr>
        <w:rPr>
          <w:rFonts w:eastAsia="Times New Roman"/>
        </w:rPr>
      </w:pPr>
      <w:r>
        <w:rPr>
          <w:rFonts w:eastAsia="Times New Roman"/>
        </w:rPr>
        <w:t>System</w:t>
      </w:r>
    </w:p>
    <w:p w14:paraId="0251E0C2" w14:textId="48F5F0BB" w:rsidR="00E27D9D" w:rsidRDefault="00E27D9D" w:rsidP="00E27D9D"/>
    <w:p w14:paraId="673B3938" w14:textId="77777777" w:rsidR="008C0D09" w:rsidRDefault="008C0D09">
      <w:pPr>
        <w:rPr>
          <w:rFonts w:eastAsia="Times New Roman"/>
          <w:b/>
          <w:bCs/>
          <w:sz w:val="36"/>
          <w:szCs w:val="36"/>
        </w:rPr>
      </w:pPr>
      <w:r>
        <w:rPr>
          <w:rFonts w:eastAsia="Times New Roman"/>
        </w:rPr>
        <w:br w:type="page"/>
      </w:r>
    </w:p>
    <w:p w14:paraId="3FB8DAAE" w14:textId="6A1C7F86" w:rsidR="00AA41C4" w:rsidRDefault="00AA41C4" w:rsidP="00AA41C4">
      <w:pPr>
        <w:pStyle w:val="Heading2"/>
        <w:rPr>
          <w:rFonts w:eastAsia="Times New Roman"/>
        </w:rPr>
      </w:pPr>
      <w:bookmarkStart w:id="5" w:name="_Toc158243917"/>
      <w:r>
        <w:rPr>
          <w:rFonts w:eastAsia="Times New Roman"/>
        </w:rPr>
        <w:lastRenderedPageBreak/>
        <w:t>Camera</w:t>
      </w:r>
      <w:bookmarkEnd w:id="5"/>
    </w:p>
    <w:p w14:paraId="3616A702" w14:textId="4F9EED6B" w:rsidR="00AA41C4" w:rsidRDefault="00AA41C4" w:rsidP="008C0D09">
      <w:pPr>
        <w:rPr>
          <w:rFonts w:eastAsia="Times New Roman"/>
        </w:rPr>
      </w:pPr>
      <w:r>
        <w:rPr>
          <w:rFonts w:eastAsia="Times New Roman"/>
        </w:rPr>
        <w:t xml:space="preserve">The Camera module is responsible for video image capture, </w:t>
      </w:r>
      <w:r w:rsidR="00886E76">
        <w:rPr>
          <w:rFonts w:eastAsia="Times New Roman"/>
        </w:rPr>
        <w:t xml:space="preserve">Machin Vision </w:t>
      </w:r>
      <w:r>
        <w:rPr>
          <w:rFonts w:eastAsia="Times New Roman"/>
        </w:rPr>
        <w:t>processi</w:t>
      </w:r>
      <w:r w:rsidR="001A014B">
        <w:rPr>
          <w:rFonts w:eastAsia="Times New Roman"/>
        </w:rPr>
        <w:t>ng</w:t>
      </w:r>
      <w:r w:rsidR="00886E76">
        <w:rPr>
          <w:rFonts w:eastAsia="Times New Roman"/>
        </w:rPr>
        <w:t xml:space="preserve"> algorithms</w:t>
      </w:r>
      <w:r w:rsidR="001A014B">
        <w:rPr>
          <w:rFonts w:eastAsia="Times New Roman"/>
        </w:rPr>
        <w:t>, debug info</w:t>
      </w:r>
      <w:r w:rsidR="001B57A5">
        <w:rPr>
          <w:rFonts w:eastAsia="Times New Roman"/>
        </w:rPr>
        <w:t xml:space="preserve"> visualization</w:t>
      </w:r>
      <w:r w:rsidR="001A014B">
        <w:rPr>
          <w:rFonts w:eastAsia="Times New Roman"/>
        </w:rPr>
        <w:t xml:space="preserve">, </w:t>
      </w:r>
      <w:r w:rsidR="00886E76">
        <w:rPr>
          <w:rFonts w:eastAsia="Times New Roman"/>
        </w:rPr>
        <w:t xml:space="preserve">stream recording </w:t>
      </w:r>
      <w:r w:rsidR="001A014B">
        <w:rPr>
          <w:rFonts w:eastAsia="Times New Roman"/>
        </w:rPr>
        <w:t xml:space="preserve">to the local filesystem </w:t>
      </w:r>
      <w:r>
        <w:rPr>
          <w:rFonts w:eastAsia="Times New Roman"/>
        </w:rPr>
        <w:t>and streaming over a network.</w:t>
      </w:r>
      <w:r w:rsidR="001B57A5">
        <w:rPr>
          <w:rFonts w:eastAsia="Times New Roman"/>
        </w:rPr>
        <w:t xml:space="preserve"> </w:t>
      </w:r>
    </w:p>
    <w:p w14:paraId="77EC5B1F" w14:textId="7606D504" w:rsidR="001B57A5" w:rsidRDefault="001B57A5" w:rsidP="008C0D09">
      <w:pPr>
        <w:rPr>
          <w:rFonts w:eastAsia="Times New Roman"/>
        </w:rPr>
      </w:pPr>
      <w:r>
        <w:rPr>
          <w:rFonts w:eastAsia="Times New Roman"/>
        </w:rPr>
        <w:t>Also, Camera tab has Video preview block with some control button and switches.</w:t>
      </w:r>
    </w:p>
    <w:p w14:paraId="18463B08" w14:textId="56A54189" w:rsidR="008C0D09" w:rsidRDefault="00886E76" w:rsidP="00AA41C4">
      <w:pPr>
        <w:rPr>
          <w:rFonts w:eastAsia="Times New Roman"/>
        </w:rPr>
      </w:pPr>
      <w:r>
        <w:rPr>
          <w:rFonts w:eastAsia="Times New Roman"/>
        </w:rPr>
        <w:t xml:space="preserve">As the Camera preview block should be always in front of user, while all Camera setting may not fit to the view are, it is proposed to split Preview and Camera Settings into two panels and add a scroll bar to the Camera Setting (see </w:t>
      </w:r>
      <w:r>
        <w:rPr>
          <w:rFonts w:eastAsia="Times New Roman"/>
        </w:rPr>
        <w:fldChar w:fldCharType="begin"/>
      </w:r>
      <w:r>
        <w:rPr>
          <w:rFonts w:eastAsia="Times New Roman"/>
        </w:rPr>
        <w:instrText xml:space="preserve"> REF _Ref158208974 \h </w:instrText>
      </w:r>
      <w:r>
        <w:rPr>
          <w:rFonts w:eastAsia="Times New Roman"/>
        </w:rPr>
      </w:r>
      <w:r>
        <w:rPr>
          <w:rFonts w:eastAsia="Times New Roman"/>
        </w:rPr>
        <w:fldChar w:fldCharType="separate"/>
      </w:r>
      <w:r>
        <w:t xml:space="preserve">Figure </w:t>
      </w:r>
      <w:r>
        <w:rPr>
          <w:noProof/>
        </w:rPr>
        <w:t>2</w:t>
      </w:r>
      <w:r>
        <w:rPr>
          <w:rFonts w:eastAsia="Times New Roman"/>
        </w:rPr>
        <w:fldChar w:fldCharType="end"/>
      </w:r>
      <w:r>
        <w:rPr>
          <w:rFonts w:eastAsia="Times New Roman"/>
        </w:rPr>
        <w:t xml:space="preserve">). </w:t>
      </w:r>
    </w:p>
    <w:p w14:paraId="09B7AFFF" w14:textId="77777777" w:rsidR="008C0D09" w:rsidRDefault="008C0D09" w:rsidP="00AA41C4">
      <w:pPr>
        <w:rPr>
          <w:rFonts w:eastAsia="Times New Roman"/>
        </w:rPr>
      </w:pPr>
    </w:p>
    <w:p w14:paraId="1461B404" w14:textId="1DA83646" w:rsidR="008C0D09" w:rsidRDefault="00E155ED" w:rsidP="00AA41C4">
      <w:r>
        <w:object w:dxaOrig="17650" w:dyaOrig="9968" w14:anchorId="60864EA3">
          <v:shape id="_x0000_i1026" type="#_x0000_t75" style="width:467.6pt;height:264.2pt" o:ole="">
            <v:imagedata r:id="rId11" o:title=""/>
          </v:shape>
          <o:OLEObject Type="Embed" ProgID="Visio.Drawing.11" ShapeID="_x0000_i1026" DrawAspect="Content" ObjectID="_1790372488" r:id="rId12"/>
        </w:object>
      </w:r>
    </w:p>
    <w:p w14:paraId="20E0625F" w14:textId="77777777" w:rsidR="001B57A5" w:rsidRDefault="001B57A5" w:rsidP="001B57A5">
      <w:pPr>
        <w:pStyle w:val="Caption"/>
        <w:rPr>
          <w:rFonts w:eastAsia="Times New Roman"/>
        </w:rPr>
      </w:pPr>
      <w:bookmarkStart w:id="6" w:name="_Ref158208974"/>
      <w:bookmarkStart w:id="7" w:name="_Ref158208966"/>
      <w:proofErr w:type="gramStart"/>
      <w:r>
        <w:t xml:space="preserve">Figure </w:t>
      </w:r>
      <w:r>
        <w:fldChar w:fldCharType="begin"/>
      </w:r>
      <w:r>
        <w:instrText xml:space="preserve"> SEQ Figure \* ARABIC </w:instrText>
      </w:r>
      <w:r>
        <w:fldChar w:fldCharType="separate"/>
      </w:r>
      <w:r w:rsidR="00794970">
        <w:rPr>
          <w:noProof/>
        </w:rPr>
        <w:t>2</w:t>
      </w:r>
      <w:r>
        <w:fldChar w:fldCharType="end"/>
      </w:r>
      <w:bookmarkEnd w:id="6"/>
      <w:r>
        <w:t>.</w:t>
      </w:r>
      <w:proofErr w:type="gramEnd"/>
      <w:r>
        <w:t xml:space="preserve"> </w:t>
      </w:r>
      <w:proofErr w:type="gramStart"/>
      <w:r>
        <w:t xml:space="preserve">Camera module layout and responsiveness </w:t>
      </w:r>
      <w:proofErr w:type="spellStart"/>
      <w:r>
        <w:t>behaviour</w:t>
      </w:r>
      <w:proofErr w:type="spellEnd"/>
      <w:r>
        <w:t>.</w:t>
      </w:r>
      <w:bookmarkEnd w:id="7"/>
      <w:proofErr w:type="gramEnd"/>
    </w:p>
    <w:p w14:paraId="7397C7FE" w14:textId="35D99A63" w:rsidR="001B57A5" w:rsidRDefault="00886E76" w:rsidP="00E155ED">
      <w:pPr>
        <w:pStyle w:val="Heading3"/>
        <w:rPr>
          <w:rFonts w:eastAsia="Times New Roman"/>
        </w:rPr>
      </w:pPr>
      <w:bookmarkStart w:id="8" w:name="_Toc158243918"/>
      <w:r>
        <w:rPr>
          <w:rFonts w:eastAsia="Times New Roman"/>
        </w:rPr>
        <w:t>Preview panel</w:t>
      </w:r>
      <w:bookmarkEnd w:id="8"/>
    </w:p>
    <w:p w14:paraId="53CFF22C" w14:textId="117654D2" w:rsidR="005A3B8C" w:rsidRDefault="005A3B8C" w:rsidP="00D70063">
      <w:pPr>
        <w:rPr>
          <w:rFonts w:eastAsia="Times New Roman"/>
        </w:rPr>
      </w:pPr>
      <w:r>
        <w:rPr>
          <w:rFonts w:eastAsia="Times New Roman"/>
        </w:rPr>
        <w:t>The preview panel consists of the following sub-panels:</w:t>
      </w:r>
    </w:p>
    <w:p w14:paraId="6B8A663C" w14:textId="1527124D" w:rsidR="005A3B8C" w:rsidRPr="00D70063" w:rsidRDefault="00D10CE8" w:rsidP="00D70063">
      <w:pPr>
        <w:pStyle w:val="ListParagraph"/>
        <w:numPr>
          <w:ilvl w:val="0"/>
          <w:numId w:val="25"/>
        </w:numPr>
        <w:rPr>
          <w:rFonts w:eastAsia="Times New Roman"/>
        </w:rPr>
      </w:pPr>
      <w:r w:rsidRPr="00D70063">
        <w:rPr>
          <w:rFonts w:eastAsia="Times New Roman"/>
        </w:rPr>
        <w:t>Video Preview</w:t>
      </w:r>
      <w:r w:rsidR="00931911">
        <w:rPr>
          <w:rFonts w:eastAsia="Times New Roman"/>
        </w:rPr>
        <w:t>.</w:t>
      </w:r>
    </w:p>
    <w:p w14:paraId="31021201" w14:textId="1C9181A3" w:rsidR="00D10CE8" w:rsidRPr="00D70063" w:rsidRDefault="00D10CE8" w:rsidP="00D70063">
      <w:pPr>
        <w:pStyle w:val="ListParagraph"/>
        <w:numPr>
          <w:ilvl w:val="0"/>
          <w:numId w:val="25"/>
        </w:numPr>
        <w:rPr>
          <w:rFonts w:eastAsia="Times New Roman"/>
        </w:rPr>
      </w:pPr>
      <w:r w:rsidRPr="00D70063">
        <w:rPr>
          <w:rFonts w:eastAsia="Times New Roman"/>
        </w:rPr>
        <w:t>Preview control</w:t>
      </w:r>
      <w:r w:rsidR="00931911">
        <w:rPr>
          <w:rFonts w:eastAsia="Times New Roman"/>
        </w:rPr>
        <w:t>.</w:t>
      </w:r>
    </w:p>
    <w:p w14:paraId="6CE9EB6B" w14:textId="41DE244B" w:rsidR="005A3B8C" w:rsidRPr="00D70063" w:rsidRDefault="005A3B8C" w:rsidP="00D70063">
      <w:pPr>
        <w:pStyle w:val="ListParagraph"/>
        <w:numPr>
          <w:ilvl w:val="0"/>
          <w:numId w:val="25"/>
        </w:numPr>
        <w:rPr>
          <w:rFonts w:eastAsia="Times New Roman"/>
        </w:rPr>
      </w:pPr>
      <w:r w:rsidRPr="00D70063">
        <w:rPr>
          <w:rFonts w:eastAsia="Times New Roman"/>
        </w:rPr>
        <w:t>Playback</w:t>
      </w:r>
      <w:r w:rsidR="00931911">
        <w:rPr>
          <w:rFonts w:eastAsia="Times New Roman"/>
        </w:rPr>
        <w:t xml:space="preserve"> control.</w:t>
      </w:r>
    </w:p>
    <w:p w14:paraId="52AED04B" w14:textId="51CC51B3" w:rsidR="005A3B8C" w:rsidRDefault="005A3B8C" w:rsidP="005A3B8C">
      <w:pPr>
        <w:pStyle w:val="Subtitle"/>
        <w:rPr>
          <w:rFonts w:eastAsia="Times New Roman"/>
        </w:rPr>
      </w:pPr>
      <w:r>
        <w:rPr>
          <w:rFonts w:eastAsia="Times New Roman"/>
        </w:rPr>
        <w:t xml:space="preserve">Video Preview </w:t>
      </w:r>
    </w:p>
    <w:p w14:paraId="5C80C267" w14:textId="1C3AD18F" w:rsidR="005A3B8C" w:rsidRPr="00F95297" w:rsidRDefault="00F95297" w:rsidP="00886E76">
      <w:pPr>
        <w:rPr>
          <w:rFonts w:eastAsia="Times New Roman"/>
          <w:i/>
        </w:rPr>
      </w:pPr>
      <w:r w:rsidRPr="00F95297">
        <w:rPr>
          <w:rFonts w:eastAsia="Times New Roman"/>
          <w:i/>
        </w:rPr>
        <w:t xml:space="preserve">[Note: as there is no an optimal solution for Preview implementation, it should </w:t>
      </w:r>
      <w:proofErr w:type="spellStart"/>
      <w:r w:rsidRPr="00F95297">
        <w:rPr>
          <w:rFonts w:eastAsia="Times New Roman"/>
          <w:i/>
        </w:rPr>
        <w:t>agreed</w:t>
      </w:r>
      <w:proofErr w:type="spellEnd"/>
      <w:r w:rsidRPr="00F95297">
        <w:rPr>
          <w:rFonts w:eastAsia="Times New Roman"/>
          <w:i/>
        </w:rPr>
        <w:t xml:space="preserve"> between backend and </w:t>
      </w:r>
      <w:proofErr w:type="spellStart"/>
      <w:r w:rsidRPr="00F95297">
        <w:rPr>
          <w:rFonts w:eastAsia="Times New Roman"/>
          <w:i/>
        </w:rPr>
        <w:t>frontent</w:t>
      </w:r>
      <w:proofErr w:type="spellEnd"/>
      <w:r w:rsidRPr="00F95297">
        <w:rPr>
          <w:rFonts w:eastAsia="Times New Roman"/>
          <w:i/>
        </w:rPr>
        <w:t xml:space="preserve"> developers]</w:t>
      </w:r>
      <w:r>
        <w:rPr>
          <w:rFonts w:eastAsia="Times New Roman"/>
          <w:i/>
        </w:rPr>
        <w:t>.</w:t>
      </w:r>
    </w:p>
    <w:p w14:paraId="5D9AE409" w14:textId="77777777" w:rsidR="00364223" w:rsidRDefault="005A3B8C" w:rsidP="00D70063">
      <w:pPr>
        <w:rPr>
          <w:rFonts w:eastAsia="Times New Roman"/>
        </w:rPr>
      </w:pPr>
      <w:r>
        <w:rPr>
          <w:rFonts w:eastAsia="Times New Roman"/>
        </w:rPr>
        <w:t xml:space="preserve">Video </w:t>
      </w:r>
      <w:r w:rsidR="00AB2089">
        <w:rPr>
          <w:rFonts w:eastAsia="Times New Roman"/>
        </w:rPr>
        <w:t>Preview is an element that decode</w:t>
      </w:r>
      <w:r w:rsidR="009E0263">
        <w:rPr>
          <w:rFonts w:eastAsia="Times New Roman"/>
        </w:rPr>
        <w:t>s</w:t>
      </w:r>
      <w:r w:rsidR="00AB2089">
        <w:rPr>
          <w:rFonts w:eastAsia="Times New Roman"/>
        </w:rPr>
        <w:t xml:space="preserve"> video stream received </w:t>
      </w:r>
      <w:proofErr w:type="gramStart"/>
      <w:r w:rsidR="00AB2089">
        <w:rPr>
          <w:rFonts w:eastAsia="Times New Roman"/>
        </w:rPr>
        <w:t xml:space="preserve">over </w:t>
      </w:r>
      <w:r w:rsidR="00AB2089" w:rsidRPr="00AB2089">
        <w:rPr>
          <w:rFonts w:eastAsia="Times New Roman"/>
          <w:highlight w:val="yellow"/>
        </w:rPr>
        <w:t>?WS</w:t>
      </w:r>
      <w:proofErr w:type="gramEnd"/>
      <w:r w:rsidR="00AB2089" w:rsidRPr="00AB2089">
        <w:rPr>
          <w:rFonts w:eastAsia="Times New Roman"/>
          <w:highlight w:val="yellow"/>
        </w:rPr>
        <w:t xml:space="preserve"> or </w:t>
      </w:r>
      <w:proofErr w:type="spellStart"/>
      <w:r w:rsidR="00AB2089" w:rsidRPr="00AB2089">
        <w:rPr>
          <w:rFonts w:eastAsia="Times New Roman"/>
          <w:highlight w:val="yellow"/>
        </w:rPr>
        <w:t>WebRTC</w:t>
      </w:r>
      <w:proofErr w:type="spellEnd"/>
      <w:r w:rsidR="00262094">
        <w:rPr>
          <w:rFonts w:eastAsia="Times New Roman"/>
          <w:highlight w:val="yellow"/>
        </w:rPr>
        <w:t xml:space="preserve"> </w:t>
      </w:r>
      <w:r w:rsidR="00AB2089" w:rsidRPr="00AB2089">
        <w:rPr>
          <w:rFonts w:eastAsia="Times New Roman"/>
          <w:highlight w:val="yellow"/>
        </w:rPr>
        <w:t>?</w:t>
      </w:r>
      <w:r w:rsidR="00AB2089">
        <w:rPr>
          <w:rFonts w:eastAsia="Times New Roman"/>
        </w:rPr>
        <w:t>.</w:t>
      </w:r>
      <w:r w:rsidR="003C3213">
        <w:rPr>
          <w:rFonts w:eastAsia="Times New Roman"/>
        </w:rPr>
        <w:t xml:space="preserve"> </w:t>
      </w:r>
    </w:p>
    <w:p w14:paraId="20DDB115" w14:textId="38CFF5AE" w:rsidR="00DA7EC4" w:rsidRDefault="00674CF9" w:rsidP="00D70063">
      <w:pPr>
        <w:rPr>
          <w:rFonts w:eastAsia="Times New Roman"/>
        </w:rPr>
      </w:pPr>
      <w:r>
        <w:rPr>
          <w:rFonts w:eastAsia="Times New Roman"/>
        </w:rPr>
        <w:t xml:space="preserve">The stream can be either MPEGTS (preferred) or if not possible, then Fragmented MP4 (ISO variant). </w:t>
      </w:r>
      <w:r w:rsidR="00AB2089">
        <w:rPr>
          <w:rFonts w:eastAsia="Times New Roman"/>
        </w:rPr>
        <w:t xml:space="preserve">The </w:t>
      </w:r>
      <w:r>
        <w:rPr>
          <w:rFonts w:eastAsia="Times New Roman"/>
        </w:rPr>
        <w:t xml:space="preserve">video </w:t>
      </w:r>
      <w:r w:rsidR="00AB2089">
        <w:rPr>
          <w:rFonts w:eastAsia="Times New Roman"/>
        </w:rPr>
        <w:t xml:space="preserve">is encoded by H.265 </w:t>
      </w:r>
      <w:r>
        <w:rPr>
          <w:rFonts w:eastAsia="Times New Roman"/>
        </w:rPr>
        <w:t xml:space="preserve">codec </w:t>
      </w:r>
      <w:r w:rsidR="00AB2089">
        <w:rPr>
          <w:rFonts w:eastAsia="Times New Roman"/>
        </w:rPr>
        <w:t>(aka HEVC)</w:t>
      </w:r>
      <w:r w:rsidR="003F0D9B">
        <w:rPr>
          <w:rFonts w:eastAsia="Times New Roman"/>
        </w:rPr>
        <w:t xml:space="preserve">. </w:t>
      </w:r>
      <w:r w:rsidR="003F0D9B" w:rsidRPr="003F0D9B">
        <w:rPr>
          <w:rFonts w:eastAsia="Times New Roman"/>
          <w:highlight w:val="yellow"/>
        </w:rPr>
        <w:t>T</w:t>
      </w:r>
      <w:r w:rsidR="00DA7EC4" w:rsidRPr="003F0D9B">
        <w:rPr>
          <w:rFonts w:eastAsia="Times New Roman"/>
          <w:highlight w:val="yellow"/>
        </w:rPr>
        <w:t>he H.264</w:t>
      </w:r>
      <w:r w:rsidR="003F0D9B" w:rsidRPr="003F0D9B">
        <w:rPr>
          <w:rFonts w:eastAsia="Times New Roman"/>
          <w:highlight w:val="yellow"/>
        </w:rPr>
        <w:t xml:space="preserve"> and MJPEG (in really worst case scenario)</w:t>
      </w:r>
      <w:r w:rsidR="00DA7EC4" w:rsidRPr="003F0D9B">
        <w:rPr>
          <w:rFonts w:eastAsia="Times New Roman"/>
          <w:highlight w:val="yellow"/>
        </w:rPr>
        <w:t xml:space="preserve"> can be used if necessary, but HEVC is more preferred</w:t>
      </w:r>
      <w:r w:rsidR="00AB2089" w:rsidRPr="003F0D9B">
        <w:rPr>
          <w:rFonts w:eastAsia="Times New Roman"/>
          <w:highlight w:val="yellow"/>
        </w:rPr>
        <w:t>.</w:t>
      </w:r>
      <w:r w:rsidR="00DA7EC4">
        <w:rPr>
          <w:rFonts w:eastAsia="Times New Roman"/>
        </w:rPr>
        <w:t xml:space="preserve"> The input stream must be decoded and displayed as soon as possible with minimum possible delay – no buffering, </w:t>
      </w:r>
      <w:proofErr w:type="spellStart"/>
      <w:r w:rsidR="00DA7EC4">
        <w:rPr>
          <w:rFonts w:eastAsia="Times New Roman"/>
        </w:rPr>
        <w:lastRenderedPageBreak/>
        <w:t>dejitter</w:t>
      </w:r>
      <w:proofErr w:type="spellEnd"/>
      <w:r w:rsidR="00DA7EC4">
        <w:rPr>
          <w:rFonts w:eastAsia="Times New Roman"/>
        </w:rPr>
        <w:t xml:space="preserve"> and other smoothing techniques al</w:t>
      </w:r>
      <w:r w:rsidR="003F0D9B">
        <w:rPr>
          <w:rFonts w:eastAsia="Times New Roman"/>
        </w:rPr>
        <w:t>l</w:t>
      </w:r>
      <w:r w:rsidR="00DA7EC4">
        <w:rPr>
          <w:rFonts w:eastAsia="Times New Roman"/>
        </w:rPr>
        <w:t xml:space="preserve">owed. In case of network bandwidth limitation or delay it may happens that several packets arrive at the same time. In that case the only most recent frame should be displayed. </w:t>
      </w:r>
    </w:p>
    <w:p w14:paraId="09519534" w14:textId="0199143B" w:rsidR="00DA7EC4" w:rsidRDefault="00DA7EC4" w:rsidP="00D70063">
      <w:pPr>
        <w:rPr>
          <w:rFonts w:eastAsia="Times New Roman"/>
        </w:rPr>
      </w:pPr>
      <w:r>
        <w:rPr>
          <w:rFonts w:eastAsia="Times New Roman"/>
        </w:rPr>
        <w:t>The video stream pace control is fully on the server side.</w:t>
      </w:r>
    </w:p>
    <w:p w14:paraId="07FA7957" w14:textId="5A856392" w:rsidR="003F0D9B" w:rsidRDefault="003F0D9B" w:rsidP="00D70063">
      <w:pPr>
        <w:rPr>
          <w:rFonts w:eastAsia="Times New Roman"/>
        </w:rPr>
      </w:pPr>
      <w:r>
        <w:rPr>
          <w:rFonts w:eastAsia="Times New Roman"/>
        </w:rPr>
        <w:t xml:space="preserve">The Preview performance must be able to proceed @60FPS with max delay &lt;100ms. The target </w:t>
      </w:r>
      <w:bookmarkStart w:id="9" w:name="_GoBack"/>
      <w:r>
        <w:rPr>
          <w:rFonts w:eastAsia="Times New Roman"/>
        </w:rPr>
        <w:t>delay is ~40ms</w:t>
      </w:r>
      <w:r w:rsidR="009D078E">
        <w:rPr>
          <w:rFonts w:eastAsia="Times New Roman"/>
        </w:rPr>
        <w:t>.</w:t>
      </w:r>
    </w:p>
    <w:bookmarkEnd w:id="9"/>
    <w:p w14:paraId="40F49230" w14:textId="17D300CA" w:rsidR="00DA7EC4" w:rsidRDefault="003C3213" w:rsidP="00D70063">
      <w:pPr>
        <w:rPr>
          <w:rFonts w:eastAsia="Times New Roman"/>
          <w:i/>
        </w:rPr>
      </w:pPr>
      <w:r w:rsidRPr="003C3213">
        <w:rPr>
          <w:rFonts w:eastAsia="Times New Roman"/>
          <w:i/>
          <w:highlight w:val="yellow"/>
        </w:rPr>
        <w:t xml:space="preserve">Note: </w:t>
      </w:r>
      <w:hyperlink r:id="rId13" w:history="1">
        <w:r w:rsidRPr="003C3213">
          <w:rPr>
            <w:rStyle w:val="Hyperlink"/>
            <w:rFonts w:eastAsia="Times New Roman"/>
            <w:i/>
            <w:highlight w:val="yellow"/>
          </w:rPr>
          <w:t>https://github.com/xqq/mpegts.js</w:t>
        </w:r>
      </w:hyperlink>
      <w:r w:rsidRPr="003C3213">
        <w:rPr>
          <w:rFonts w:eastAsia="Times New Roman"/>
          <w:i/>
          <w:highlight w:val="yellow"/>
        </w:rPr>
        <w:t xml:space="preserve"> is</w:t>
      </w:r>
      <w:r w:rsidR="009D078E">
        <w:rPr>
          <w:rFonts w:eastAsia="Times New Roman"/>
          <w:i/>
          <w:highlight w:val="yellow"/>
        </w:rPr>
        <w:t xml:space="preserve"> it</w:t>
      </w:r>
      <w:r w:rsidRPr="003C3213">
        <w:rPr>
          <w:rFonts w:eastAsia="Times New Roman"/>
          <w:i/>
          <w:highlight w:val="yellow"/>
        </w:rPr>
        <w:t xml:space="preserve"> worth considering</w:t>
      </w:r>
      <w:r w:rsidR="00674CF9">
        <w:rPr>
          <w:rFonts w:eastAsia="Times New Roman"/>
          <w:i/>
          <w:highlight w:val="yellow"/>
        </w:rPr>
        <w:t xml:space="preserve">? It receives MPEGTS and </w:t>
      </w:r>
      <w:proofErr w:type="gramStart"/>
      <w:r w:rsidR="00674CF9">
        <w:rPr>
          <w:rFonts w:eastAsia="Times New Roman"/>
          <w:i/>
          <w:highlight w:val="yellow"/>
        </w:rPr>
        <w:t>convert</w:t>
      </w:r>
      <w:proofErr w:type="gramEnd"/>
      <w:r w:rsidR="00674CF9">
        <w:rPr>
          <w:rFonts w:eastAsia="Times New Roman"/>
          <w:i/>
          <w:highlight w:val="yellow"/>
        </w:rPr>
        <w:t xml:space="preserve"> to FMP4. </w:t>
      </w:r>
      <w:proofErr w:type="spellStart"/>
      <w:r w:rsidR="00674CF9">
        <w:rPr>
          <w:rFonts w:eastAsia="Times New Roman"/>
          <w:i/>
          <w:highlight w:val="yellow"/>
        </w:rPr>
        <w:t>Optionaly</w:t>
      </w:r>
      <w:proofErr w:type="spellEnd"/>
      <w:r w:rsidR="00674CF9">
        <w:rPr>
          <w:rFonts w:eastAsia="Times New Roman"/>
          <w:i/>
          <w:highlight w:val="yellow"/>
        </w:rPr>
        <w:t xml:space="preserve"> we can stream in fMP</w:t>
      </w:r>
      <w:r w:rsidR="003767E9">
        <w:rPr>
          <w:rFonts w:eastAsia="Times New Roman"/>
          <w:i/>
          <w:highlight w:val="yellow"/>
        </w:rPr>
        <w:t>4 format directly, but then how</w:t>
      </w:r>
      <w:r w:rsidR="00881F19">
        <w:rPr>
          <w:rFonts w:eastAsia="Times New Roman"/>
          <w:i/>
          <w:highlight w:val="yellow"/>
        </w:rPr>
        <w:t xml:space="preserve"> to</w:t>
      </w:r>
      <w:r w:rsidR="003767E9">
        <w:rPr>
          <w:rFonts w:eastAsia="Times New Roman"/>
          <w:i/>
          <w:highlight w:val="yellow"/>
        </w:rPr>
        <w:t xml:space="preserve"> handle metadata?</w:t>
      </w:r>
    </w:p>
    <w:p w14:paraId="700CAA57" w14:textId="77777777" w:rsidR="003C3213" w:rsidRPr="003C3213" w:rsidRDefault="003C3213" w:rsidP="00D70063">
      <w:pPr>
        <w:rPr>
          <w:rFonts w:eastAsia="Times New Roman"/>
          <w:i/>
        </w:rPr>
      </w:pPr>
    </w:p>
    <w:p w14:paraId="090AADFC" w14:textId="7679161E" w:rsidR="00AB2089" w:rsidRDefault="00AB2089" w:rsidP="00D70063">
      <w:pPr>
        <w:rPr>
          <w:rFonts w:eastAsia="Times New Roman"/>
        </w:rPr>
      </w:pPr>
      <w:r>
        <w:rPr>
          <w:rFonts w:eastAsia="Times New Roman"/>
        </w:rPr>
        <w:t xml:space="preserve">The MPEG-TS stream along with video data contains so called Meta Data. The Machine Vision processing module uses these </w:t>
      </w:r>
      <w:r w:rsidR="009E0263">
        <w:rPr>
          <w:rFonts w:eastAsia="Times New Roman"/>
        </w:rPr>
        <w:t>Meta D</w:t>
      </w:r>
      <w:r>
        <w:rPr>
          <w:rFonts w:eastAsia="Times New Roman"/>
        </w:rPr>
        <w:t xml:space="preserve">ata </w:t>
      </w:r>
      <w:r w:rsidR="009E0263">
        <w:rPr>
          <w:rFonts w:eastAsia="Times New Roman"/>
        </w:rPr>
        <w:t xml:space="preserve">as a transport </w:t>
      </w:r>
      <w:r>
        <w:rPr>
          <w:rFonts w:eastAsia="Times New Roman"/>
        </w:rPr>
        <w:t xml:space="preserve">for debug info. Accordingly, </w:t>
      </w:r>
      <w:r w:rsidR="002E344B">
        <w:rPr>
          <w:rFonts w:eastAsia="Times New Roman"/>
        </w:rPr>
        <w:t xml:space="preserve">if configured by a user, </w:t>
      </w:r>
      <w:r>
        <w:rPr>
          <w:rFonts w:eastAsia="Times New Roman"/>
        </w:rPr>
        <w:t xml:space="preserve">the </w:t>
      </w:r>
      <w:r w:rsidR="002E344B">
        <w:rPr>
          <w:rFonts w:eastAsia="Times New Roman"/>
        </w:rPr>
        <w:t>debug info should be extracted from the MPEG-TS stream and depicted over the video image</w:t>
      </w:r>
      <w:r w:rsidR="009D078E">
        <w:rPr>
          <w:rFonts w:eastAsia="Times New Roman"/>
        </w:rPr>
        <w:t xml:space="preserve"> (</w:t>
      </w:r>
      <w:r w:rsidR="009D078E" w:rsidRPr="009D078E">
        <w:rPr>
          <w:rFonts w:eastAsia="Times New Roman"/>
        </w:rPr>
        <w:t>https://www.oreilly.com/library/view/html5-canvas/9781449308032/ch06.html</w:t>
      </w:r>
      <w:r w:rsidR="009D078E">
        <w:rPr>
          <w:rFonts w:eastAsia="Times New Roman"/>
        </w:rPr>
        <w:t>)</w:t>
      </w:r>
      <w:r w:rsidR="002E344B">
        <w:rPr>
          <w:rFonts w:eastAsia="Times New Roman"/>
        </w:rPr>
        <w:t xml:space="preserve">. The info is in form of </w:t>
      </w:r>
      <w:proofErr w:type="gramStart"/>
      <w:r w:rsidR="002E344B">
        <w:rPr>
          <w:rFonts w:eastAsia="Times New Roman"/>
        </w:rPr>
        <w:t>primitives</w:t>
      </w:r>
      <w:proofErr w:type="gramEnd"/>
      <w:r w:rsidR="002E344B">
        <w:rPr>
          <w:rFonts w:eastAsia="Times New Roman"/>
        </w:rPr>
        <w:t xml:space="preserve"> </w:t>
      </w:r>
      <w:r w:rsidR="009E0263">
        <w:rPr>
          <w:rFonts w:eastAsia="Times New Roman"/>
        </w:rPr>
        <w:t xml:space="preserve">description </w:t>
      </w:r>
      <w:r w:rsidR="002E344B">
        <w:rPr>
          <w:rFonts w:eastAsia="Times New Roman"/>
        </w:rPr>
        <w:t xml:space="preserve">- circle, rectangle, </w:t>
      </w:r>
      <w:r w:rsidR="002E344B" w:rsidRPr="002E344B">
        <w:rPr>
          <w:rFonts w:eastAsia="Times New Roman"/>
        </w:rPr>
        <w:t>rhomb</w:t>
      </w:r>
      <w:r w:rsidR="002E344B">
        <w:rPr>
          <w:rFonts w:eastAsia="Times New Roman"/>
        </w:rPr>
        <w:t>, line, dot, arrow</w:t>
      </w:r>
      <w:r w:rsidR="009E0263">
        <w:rPr>
          <w:rFonts w:eastAsia="Times New Roman"/>
        </w:rPr>
        <w:t xml:space="preserve"> and text</w:t>
      </w:r>
      <w:r w:rsidR="002E344B">
        <w:rPr>
          <w:rFonts w:eastAsia="Times New Roman"/>
        </w:rPr>
        <w:t xml:space="preserve"> with specific color and optional text. The detailed Meta Data format description is in the </w:t>
      </w:r>
      <w:proofErr w:type="gramStart"/>
      <w:r w:rsidR="002E344B">
        <w:rPr>
          <w:rFonts w:eastAsia="Times New Roman"/>
        </w:rPr>
        <w:t xml:space="preserve">Chapter </w:t>
      </w:r>
      <w:r w:rsidR="002E344B" w:rsidRPr="002E344B">
        <w:rPr>
          <w:rFonts w:eastAsia="Times New Roman"/>
          <w:highlight w:val="yellow"/>
        </w:rPr>
        <w:t>???</w:t>
      </w:r>
      <w:r w:rsidR="002E344B">
        <w:rPr>
          <w:rFonts w:eastAsia="Times New Roman"/>
        </w:rPr>
        <w:t>.</w:t>
      </w:r>
      <w:proofErr w:type="gramEnd"/>
    </w:p>
    <w:p w14:paraId="1B6FA8C9" w14:textId="38F74354" w:rsidR="00AB2089" w:rsidRDefault="009E0263" w:rsidP="00D70063">
      <w:pPr>
        <w:rPr>
          <w:rFonts w:eastAsia="Times New Roman"/>
        </w:rPr>
      </w:pPr>
      <w:r>
        <w:rPr>
          <w:rFonts w:eastAsia="Times New Roman"/>
        </w:rPr>
        <w:t>For that project t</w:t>
      </w:r>
      <w:r w:rsidR="002E344B">
        <w:rPr>
          <w:rFonts w:eastAsia="Times New Roman"/>
        </w:rPr>
        <w:t>he frame</w:t>
      </w:r>
      <w:r>
        <w:rPr>
          <w:rFonts w:eastAsia="Times New Roman"/>
        </w:rPr>
        <w:t>’</w:t>
      </w:r>
      <w:r w:rsidR="002E344B">
        <w:rPr>
          <w:rFonts w:eastAsia="Times New Roman"/>
        </w:rPr>
        <w:t>s native sizes are 320x240, 640x</w:t>
      </w:r>
      <w:r w:rsidR="00283E7C">
        <w:rPr>
          <w:rFonts w:eastAsia="Times New Roman"/>
        </w:rPr>
        <w:t>512</w:t>
      </w:r>
      <w:r w:rsidR="002E344B">
        <w:rPr>
          <w:rFonts w:eastAsia="Times New Roman"/>
        </w:rPr>
        <w:t xml:space="preserve"> and 384x288. On a desktop PC </w:t>
      </w:r>
      <w:r>
        <w:rPr>
          <w:rFonts w:eastAsia="Times New Roman"/>
        </w:rPr>
        <w:t xml:space="preserve">native size video </w:t>
      </w:r>
      <w:r w:rsidR="002E344B">
        <w:rPr>
          <w:rFonts w:eastAsia="Times New Roman"/>
        </w:rPr>
        <w:t xml:space="preserve">looks too small and thus there should be an option </w:t>
      </w:r>
      <w:r>
        <w:rPr>
          <w:rFonts w:eastAsia="Times New Roman"/>
        </w:rPr>
        <w:t xml:space="preserve">to increase Preview window scale </w:t>
      </w:r>
      <w:r w:rsidR="00283E7C">
        <w:rPr>
          <w:rFonts w:eastAsia="Times New Roman"/>
        </w:rPr>
        <w:t xml:space="preserve">to </w:t>
      </w:r>
      <w:r>
        <w:rPr>
          <w:rFonts w:eastAsia="Times New Roman"/>
        </w:rPr>
        <w:t xml:space="preserve">1:2 and 1:4. </w:t>
      </w:r>
    </w:p>
    <w:p w14:paraId="4C6FECE2" w14:textId="21648DC3" w:rsidR="005A3B8C" w:rsidRDefault="005A3B8C" w:rsidP="00886E76">
      <w:pPr>
        <w:rPr>
          <w:rFonts w:eastAsia="Times New Roman"/>
        </w:rPr>
      </w:pPr>
    </w:p>
    <w:p w14:paraId="076D324D" w14:textId="332AC4CF" w:rsidR="00F863B3" w:rsidRPr="00F863B3" w:rsidRDefault="00F863B3" w:rsidP="00886E76">
      <w:pPr>
        <w:rPr>
          <w:rFonts w:eastAsia="Times New Roman"/>
          <w:color w:val="FF0000"/>
        </w:rPr>
      </w:pPr>
      <w:r w:rsidRPr="00F863B3">
        <w:rPr>
          <w:rFonts w:eastAsia="Times New Roman"/>
          <w:color w:val="FF0000"/>
        </w:rPr>
        <w:t xml:space="preserve">2024-14-10 using wed decode can solve the problem. There is a latency </w:t>
      </w:r>
      <w:proofErr w:type="spellStart"/>
      <w:r w:rsidRPr="00F863B3">
        <w:rPr>
          <w:rFonts w:eastAsia="Times New Roman"/>
          <w:color w:val="FF0000"/>
        </w:rPr>
        <w:t>config</w:t>
      </w:r>
      <w:proofErr w:type="spellEnd"/>
      <w:r w:rsidRPr="00F863B3">
        <w:rPr>
          <w:rFonts w:eastAsia="Times New Roman"/>
          <w:color w:val="FF0000"/>
        </w:rPr>
        <w:t xml:space="preserve"> option as well (https://www.w3.org/TR/webcodecs/#enumdef-latencymode).</w:t>
      </w:r>
    </w:p>
    <w:p w14:paraId="7148B77E" w14:textId="0B2AE3AE" w:rsidR="00F863B3" w:rsidRPr="00F863B3" w:rsidRDefault="00F863B3" w:rsidP="00886E76">
      <w:pPr>
        <w:rPr>
          <w:rFonts w:eastAsia="Times New Roman"/>
          <w:color w:val="FF0000"/>
        </w:rPr>
      </w:pPr>
      <w:r w:rsidRPr="00F863B3">
        <w:rPr>
          <w:rFonts w:eastAsia="Times New Roman"/>
          <w:color w:val="FF0000"/>
        </w:rPr>
        <w:t>https://w3c.github.io/webcodecs/samples/video-decode-display/</w:t>
      </w:r>
    </w:p>
    <w:p w14:paraId="0DB45496" w14:textId="77777777" w:rsidR="00F863B3" w:rsidRDefault="00F863B3" w:rsidP="00886E76">
      <w:pPr>
        <w:rPr>
          <w:rFonts w:eastAsia="Times New Roman"/>
        </w:rPr>
      </w:pPr>
    </w:p>
    <w:p w14:paraId="1211E1AD" w14:textId="5DD6D906" w:rsidR="00886E76" w:rsidRDefault="00886E76" w:rsidP="00886E76">
      <w:pPr>
        <w:pStyle w:val="Subtitle"/>
        <w:rPr>
          <w:rFonts w:eastAsia="Times New Roman"/>
        </w:rPr>
      </w:pPr>
      <w:r>
        <w:rPr>
          <w:rFonts w:eastAsia="Times New Roman"/>
        </w:rPr>
        <w:t>Preview Control</w:t>
      </w:r>
    </w:p>
    <w:p w14:paraId="7AC16F76" w14:textId="77777777" w:rsidR="00886E76" w:rsidRPr="00886E76" w:rsidRDefault="00886E76" w:rsidP="00886E76"/>
    <w:p w14:paraId="72E33AE6" w14:textId="4E49F6A3" w:rsidR="00886E76" w:rsidRDefault="00D70063" w:rsidP="00886E76">
      <w:pPr>
        <w:keepNext/>
      </w:pPr>
      <w:r>
        <w:object w:dxaOrig="4762" w:dyaOrig="1277" w14:anchorId="5D48D616">
          <v:shape id="_x0000_i1027" type="#_x0000_t75" style="width:238.2pt;height:63.7pt" o:ole="">
            <v:imagedata r:id="rId14" o:title=""/>
          </v:shape>
          <o:OLEObject Type="Embed" ProgID="Visio.Drawing.11" ShapeID="_x0000_i1027" DrawAspect="Content" ObjectID="_1790372489" r:id="rId15"/>
        </w:object>
      </w:r>
    </w:p>
    <w:p w14:paraId="44DE695F" w14:textId="49A8E060" w:rsidR="00886E76" w:rsidRDefault="00886E76" w:rsidP="00886E76">
      <w:pPr>
        <w:pStyle w:val="Caption"/>
      </w:pPr>
      <w:proofErr w:type="gramStart"/>
      <w:r>
        <w:t xml:space="preserve">Figure </w:t>
      </w:r>
      <w:r>
        <w:fldChar w:fldCharType="begin"/>
      </w:r>
      <w:r>
        <w:instrText xml:space="preserve"> SEQ Figure \* ARABIC </w:instrText>
      </w:r>
      <w:r>
        <w:fldChar w:fldCharType="separate"/>
      </w:r>
      <w:r w:rsidR="00794970">
        <w:rPr>
          <w:noProof/>
        </w:rPr>
        <w:t>3</w:t>
      </w:r>
      <w:r>
        <w:fldChar w:fldCharType="end"/>
      </w:r>
      <w:r>
        <w:t>.</w:t>
      </w:r>
      <w:proofErr w:type="gramEnd"/>
      <w:r>
        <w:t xml:space="preserve"> Preview Control</w:t>
      </w:r>
      <w:r w:rsidR="004A5E20">
        <w:t xml:space="preserve"> panel</w:t>
      </w:r>
      <w:r>
        <w:t>.</w:t>
      </w:r>
    </w:p>
    <w:p w14:paraId="2B7CC87A" w14:textId="77777777" w:rsidR="00886E76" w:rsidRDefault="00886E76" w:rsidP="00D70063"/>
    <w:p w14:paraId="4EC36500" w14:textId="60A27FEF" w:rsidR="005A3B8C" w:rsidRDefault="00886E76" w:rsidP="00D70063">
      <w:pPr>
        <w:tabs>
          <w:tab w:val="left" w:pos="1843"/>
        </w:tabs>
        <w:rPr>
          <w:rFonts w:eastAsia="Times New Roman"/>
        </w:rPr>
      </w:pPr>
      <w:proofErr w:type="gramStart"/>
      <w:r>
        <w:rPr>
          <w:rFonts w:eastAsia="Times New Roman"/>
        </w:rPr>
        <w:t xml:space="preserve">iP1 </w:t>
      </w:r>
      <w:r w:rsidR="008B4C91">
        <w:rPr>
          <w:rFonts w:eastAsia="Times New Roman"/>
        </w:rPr>
        <w:tab/>
      </w:r>
      <w:r>
        <w:rPr>
          <w:rFonts w:eastAsia="Times New Roman"/>
        </w:rPr>
        <w:t>–</w:t>
      </w:r>
      <w:r w:rsidR="008B4C91">
        <w:rPr>
          <w:rFonts w:eastAsia="Times New Roman"/>
        </w:rPr>
        <w:tab/>
      </w:r>
      <w:r>
        <w:rPr>
          <w:rFonts w:eastAsia="Times New Roman"/>
        </w:rPr>
        <w:t xml:space="preserve">Enlarge video preview </w:t>
      </w:r>
      <w:r w:rsidR="00AB2089">
        <w:rPr>
          <w:rFonts w:eastAsia="Times New Roman"/>
        </w:rPr>
        <w:t>window size icon.</w:t>
      </w:r>
      <w:proofErr w:type="gramEnd"/>
      <w:r w:rsidR="005A3B8C">
        <w:rPr>
          <w:rFonts w:eastAsia="Times New Roman"/>
        </w:rPr>
        <w:t xml:space="preserve"> </w:t>
      </w:r>
    </w:p>
    <w:p w14:paraId="345B8204" w14:textId="03B4D761" w:rsidR="00886E76" w:rsidRDefault="005A3B8C" w:rsidP="00D70063">
      <w:pPr>
        <w:tabs>
          <w:tab w:val="left" w:pos="1843"/>
        </w:tabs>
        <w:ind w:left="2127"/>
        <w:rPr>
          <w:rFonts w:eastAsia="Times New Roman"/>
        </w:rPr>
      </w:pPr>
      <w:r>
        <w:rPr>
          <w:rFonts w:eastAsia="Times New Roman"/>
        </w:rPr>
        <w:t>The button toggles preview window scale 1:1</w:t>
      </w:r>
      <w:r w:rsidRPr="005A3B8C">
        <w:rPr>
          <w:rFonts w:eastAsia="Times New Roman"/>
        </w:rPr>
        <w:sym w:font="Wingdings" w:char="F0E0"/>
      </w:r>
      <w:r>
        <w:rPr>
          <w:rFonts w:eastAsia="Times New Roman"/>
        </w:rPr>
        <w:t xml:space="preserve"> 1:2</w:t>
      </w:r>
      <w:r w:rsidRPr="005A3B8C">
        <w:rPr>
          <w:rFonts w:eastAsia="Times New Roman"/>
        </w:rPr>
        <w:sym w:font="Wingdings" w:char="F0E0"/>
      </w:r>
      <w:r>
        <w:rPr>
          <w:rFonts w:eastAsia="Times New Roman"/>
        </w:rPr>
        <w:t xml:space="preserve"> 1:4.</w:t>
      </w:r>
    </w:p>
    <w:p w14:paraId="5CC9AD0D" w14:textId="1D58E1F1" w:rsidR="00AB2089" w:rsidRDefault="00AB2089" w:rsidP="00D70063">
      <w:pPr>
        <w:tabs>
          <w:tab w:val="left" w:pos="1843"/>
        </w:tabs>
        <w:rPr>
          <w:rFonts w:eastAsia="Times New Roman"/>
        </w:rPr>
      </w:pPr>
      <w:proofErr w:type="gramStart"/>
      <w:r>
        <w:rPr>
          <w:rFonts w:eastAsia="Times New Roman"/>
        </w:rPr>
        <w:t xml:space="preserve">iP2 </w:t>
      </w:r>
      <w:r w:rsidR="008B4C91">
        <w:rPr>
          <w:rFonts w:eastAsia="Times New Roman"/>
        </w:rPr>
        <w:tab/>
      </w:r>
      <w:r>
        <w:rPr>
          <w:rFonts w:eastAsia="Times New Roman"/>
        </w:rPr>
        <w:t>–</w:t>
      </w:r>
      <w:r w:rsidR="008B4C91">
        <w:rPr>
          <w:rFonts w:eastAsia="Times New Roman"/>
        </w:rPr>
        <w:tab/>
      </w:r>
      <w:r>
        <w:rPr>
          <w:rFonts w:eastAsia="Times New Roman"/>
        </w:rPr>
        <w:t>Reduce video preview window size icon.</w:t>
      </w:r>
      <w:proofErr w:type="gramEnd"/>
    </w:p>
    <w:p w14:paraId="70F4485A" w14:textId="0719CC07" w:rsidR="005A3B8C" w:rsidRDefault="005A3B8C" w:rsidP="00D70063">
      <w:pPr>
        <w:tabs>
          <w:tab w:val="left" w:pos="1843"/>
        </w:tabs>
        <w:ind w:left="2127"/>
        <w:rPr>
          <w:rFonts w:eastAsia="Times New Roman"/>
        </w:rPr>
      </w:pPr>
      <w:r>
        <w:rPr>
          <w:rFonts w:eastAsia="Times New Roman"/>
        </w:rPr>
        <w:t xml:space="preserve">The button toggles preview </w:t>
      </w:r>
      <w:proofErr w:type="gramStart"/>
      <w:r>
        <w:rPr>
          <w:rFonts w:eastAsia="Times New Roman"/>
        </w:rPr>
        <w:t>window scale</w:t>
      </w:r>
      <w:proofErr w:type="gramEnd"/>
      <w:r>
        <w:rPr>
          <w:rFonts w:eastAsia="Times New Roman"/>
        </w:rPr>
        <w:t xml:space="preserve"> 1:4</w:t>
      </w:r>
      <w:r w:rsidRPr="005A3B8C">
        <w:rPr>
          <w:rFonts w:eastAsia="Times New Roman"/>
        </w:rPr>
        <w:sym w:font="Wingdings" w:char="F0E0"/>
      </w:r>
      <w:r>
        <w:rPr>
          <w:rFonts w:eastAsia="Times New Roman"/>
        </w:rPr>
        <w:t xml:space="preserve"> 1:2</w:t>
      </w:r>
      <w:r w:rsidRPr="005A3B8C">
        <w:rPr>
          <w:rFonts w:eastAsia="Times New Roman"/>
        </w:rPr>
        <w:sym w:font="Wingdings" w:char="F0E0"/>
      </w:r>
      <w:r>
        <w:rPr>
          <w:rFonts w:eastAsia="Times New Roman"/>
        </w:rPr>
        <w:t xml:space="preserve"> 1:1.</w:t>
      </w:r>
    </w:p>
    <w:p w14:paraId="6394049F" w14:textId="277794B5" w:rsidR="00AB2089" w:rsidRDefault="00AB2089" w:rsidP="001C7A8C">
      <w:pPr>
        <w:tabs>
          <w:tab w:val="left" w:pos="1843"/>
        </w:tabs>
        <w:ind w:left="2127" w:hanging="2127"/>
        <w:rPr>
          <w:rFonts w:eastAsia="Times New Roman"/>
        </w:rPr>
      </w:pPr>
      <w:proofErr w:type="gramStart"/>
      <w:r>
        <w:rPr>
          <w:rFonts w:eastAsia="Times New Roman"/>
        </w:rPr>
        <w:t xml:space="preserve">iP3 </w:t>
      </w:r>
      <w:r w:rsidR="008B4C91">
        <w:rPr>
          <w:rFonts w:eastAsia="Times New Roman"/>
        </w:rPr>
        <w:tab/>
      </w:r>
      <w:r>
        <w:rPr>
          <w:rFonts w:eastAsia="Times New Roman"/>
        </w:rPr>
        <w:t>–</w:t>
      </w:r>
      <w:r w:rsidR="008B4C91">
        <w:rPr>
          <w:rFonts w:eastAsia="Times New Roman"/>
        </w:rPr>
        <w:tab/>
      </w:r>
      <w:r>
        <w:rPr>
          <w:rFonts w:eastAsia="Times New Roman"/>
        </w:rPr>
        <w:t>Freeze/Unfreeze video preview window icon.</w:t>
      </w:r>
      <w:proofErr w:type="gramEnd"/>
      <w:r w:rsidR="001C7A8C">
        <w:rPr>
          <w:rFonts w:eastAsia="Times New Roman"/>
        </w:rPr>
        <w:t xml:space="preserve"> The icon is active in “Live” capture mode only.</w:t>
      </w:r>
    </w:p>
    <w:p w14:paraId="6FBA7393" w14:textId="218BAE77" w:rsidR="00AB2089" w:rsidRDefault="00AB2089" w:rsidP="00D70063">
      <w:pPr>
        <w:tabs>
          <w:tab w:val="left" w:pos="1843"/>
        </w:tabs>
        <w:rPr>
          <w:rFonts w:eastAsia="Times New Roman"/>
        </w:rPr>
      </w:pPr>
      <w:r>
        <w:rPr>
          <w:rFonts w:eastAsia="Times New Roman"/>
        </w:rPr>
        <w:t>Meta</w:t>
      </w:r>
      <w:r w:rsidR="008B4C91">
        <w:rPr>
          <w:rFonts w:eastAsia="Times New Roman"/>
        </w:rPr>
        <w:tab/>
        <w:t>–</w:t>
      </w:r>
      <w:r w:rsidR="008B4C91">
        <w:rPr>
          <w:rFonts w:eastAsia="Times New Roman"/>
        </w:rPr>
        <w:tab/>
      </w:r>
      <w:r>
        <w:rPr>
          <w:rFonts w:eastAsia="Times New Roman"/>
        </w:rPr>
        <w:t>Show Meta data toggle switch.</w:t>
      </w:r>
    </w:p>
    <w:p w14:paraId="6D8106B3" w14:textId="027023DB" w:rsidR="00A2490E" w:rsidRDefault="00A2490E" w:rsidP="00D70063">
      <w:pPr>
        <w:tabs>
          <w:tab w:val="left" w:pos="1843"/>
        </w:tabs>
        <w:rPr>
          <w:rFonts w:eastAsia="Times New Roman"/>
        </w:rPr>
      </w:pPr>
      <w:r>
        <w:rPr>
          <w:rFonts w:eastAsia="Times New Roman"/>
        </w:rPr>
        <w:t xml:space="preserve">Source Selector </w:t>
      </w:r>
      <w:r w:rsidR="00D70063">
        <w:rPr>
          <w:rFonts w:eastAsia="Times New Roman"/>
        </w:rPr>
        <w:tab/>
      </w:r>
      <w:r>
        <w:rPr>
          <w:rFonts w:eastAsia="Times New Roman"/>
        </w:rPr>
        <w:t xml:space="preserve">– </w:t>
      </w:r>
      <w:r w:rsidR="00D70063">
        <w:rPr>
          <w:rFonts w:eastAsia="Times New Roman"/>
        </w:rPr>
        <w:tab/>
      </w:r>
      <w:r>
        <w:rPr>
          <w:rFonts w:eastAsia="Times New Roman"/>
        </w:rPr>
        <w:t xml:space="preserve">Source for </w:t>
      </w:r>
      <w:r w:rsidR="00D70063">
        <w:rPr>
          <w:rFonts w:eastAsia="Times New Roman"/>
        </w:rPr>
        <w:t xml:space="preserve">the </w:t>
      </w:r>
      <w:r>
        <w:rPr>
          <w:rFonts w:eastAsia="Times New Roman"/>
        </w:rPr>
        <w:t>Video Preview</w:t>
      </w:r>
      <w:r w:rsidR="00D70063">
        <w:rPr>
          <w:rFonts w:eastAsia="Times New Roman"/>
        </w:rPr>
        <w:t xml:space="preserve"> panel. </w:t>
      </w:r>
    </w:p>
    <w:p w14:paraId="0B092447" w14:textId="77777777" w:rsidR="00AB2089" w:rsidRDefault="00AB2089" w:rsidP="00D70063">
      <w:pPr>
        <w:rPr>
          <w:rFonts w:eastAsia="Times New Roman"/>
        </w:rPr>
      </w:pPr>
    </w:p>
    <w:p w14:paraId="2484EC48" w14:textId="189404CB" w:rsidR="004A5E20" w:rsidRDefault="004A5E20" w:rsidP="00D70063">
      <w:pPr>
        <w:rPr>
          <w:rFonts w:eastAsia="Times New Roman"/>
        </w:rPr>
      </w:pPr>
      <w:r>
        <w:rPr>
          <w:rFonts w:eastAsia="Times New Roman"/>
        </w:rPr>
        <w:t xml:space="preserve">Upon </w:t>
      </w:r>
      <w:r w:rsidR="008849DC">
        <w:rPr>
          <w:rFonts w:eastAsia="Times New Roman"/>
        </w:rPr>
        <w:t>Enlarge/Reduce (</w:t>
      </w:r>
      <w:r>
        <w:rPr>
          <w:rFonts w:eastAsia="Times New Roman"/>
        </w:rPr>
        <w:t>iP1 and iP2</w:t>
      </w:r>
      <w:r w:rsidR="008849DC">
        <w:rPr>
          <w:rFonts w:eastAsia="Times New Roman"/>
        </w:rPr>
        <w:t>)</w:t>
      </w:r>
      <w:r>
        <w:rPr>
          <w:rFonts w:eastAsia="Times New Roman"/>
        </w:rPr>
        <w:t xml:space="preserve"> button press the window scale changed internally on the Web Client side</w:t>
      </w:r>
      <w:r w:rsidR="008849DC">
        <w:rPr>
          <w:rFonts w:eastAsia="Times New Roman"/>
        </w:rPr>
        <w:t>.</w:t>
      </w:r>
      <w:r>
        <w:rPr>
          <w:rFonts w:eastAsia="Times New Roman"/>
        </w:rPr>
        <w:t xml:space="preserve"> </w:t>
      </w:r>
      <w:r w:rsidR="008849DC">
        <w:rPr>
          <w:rFonts w:eastAsia="Times New Roman"/>
        </w:rPr>
        <w:t>N</w:t>
      </w:r>
      <w:r>
        <w:rPr>
          <w:rFonts w:eastAsia="Times New Roman"/>
        </w:rPr>
        <w:t>o interaction with the server is supposed.</w:t>
      </w:r>
    </w:p>
    <w:p w14:paraId="2E464A0E" w14:textId="77777777" w:rsidR="008849DC" w:rsidRDefault="008849DC" w:rsidP="00D70063">
      <w:pPr>
        <w:rPr>
          <w:rFonts w:eastAsia="Times New Roman"/>
        </w:rPr>
      </w:pPr>
    </w:p>
    <w:p w14:paraId="33C1F2A5" w14:textId="77777777" w:rsidR="008849DC" w:rsidRDefault="008849DC" w:rsidP="00D70063">
      <w:pPr>
        <w:rPr>
          <w:rFonts w:eastAsia="Times New Roman"/>
        </w:rPr>
      </w:pPr>
      <w:r>
        <w:rPr>
          <w:rFonts w:eastAsia="Times New Roman"/>
        </w:rPr>
        <w:lastRenderedPageBreak/>
        <w:t xml:space="preserve">Upon Freeze (iP3) button press the Video Preview window get freeze and not refreshed until the button is </w:t>
      </w:r>
      <w:proofErr w:type="spellStart"/>
      <w:r>
        <w:rPr>
          <w:rFonts w:eastAsia="Times New Roman"/>
        </w:rPr>
        <w:t>unpressed</w:t>
      </w:r>
      <w:proofErr w:type="spellEnd"/>
      <w:r>
        <w:rPr>
          <w:rFonts w:eastAsia="Times New Roman"/>
        </w:rPr>
        <w:t>. No interaction with the server is supposed.</w:t>
      </w:r>
    </w:p>
    <w:p w14:paraId="471D237F" w14:textId="6F9EA236" w:rsidR="008849DC" w:rsidRDefault="008849DC" w:rsidP="00D70063">
      <w:pPr>
        <w:rPr>
          <w:rFonts w:eastAsia="Times New Roman"/>
        </w:rPr>
      </w:pPr>
    </w:p>
    <w:p w14:paraId="32868114" w14:textId="4C8CE90F" w:rsidR="008849DC" w:rsidRDefault="008849DC" w:rsidP="00D70063">
      <w:pPr>
        <w:rPr>
          <w:rFonts w:eastAsia="Times New Roman"/>
        </w:rPr>
      </w:pPr>
      <w:r>
        <w:rPr>
          <w:rFonts w:eastAsia="Times New Roman"/>
        </w:rPr>
        <w:t>“Meta” – is toggle switch that enables/disables the Meta Data rendering over the Video Preview window.</w:t>
      </w:r>
    </w:p>
    <w:p w14:paraId="53883473" w14:textId="0E032FAB" w:rsidR="008849DC" w:rsidRDefault="008849DC" w:rsidP="00D70063">
      <w:pPr>
        <w:rPr>
          <w:rFonts w:eastAsia="Times New Roman"/>
        </w:rPr>
      </w:pPr>
      <w:r>
        <w:rPr>
          <w:rFonts w:eastAsia="Times New Roman"/>
        </w:rPr>
        <w:t xml:space="preserve">Upon switch toggle </w:t>
      </w:r>
      <w:r w:rsidR="002668C3">
        <w:rPr>
          <w:rFonts w:eastAsia="Times New Roman"/>
        </w:rPr>
        <w:t>it</w:t>
      </w:r>
      <w:r w:rsidR="008B4C91">
        <w:rPr>
          <w:rFonts w:eastAsia="Times New Roman"/>
        </w:rPr>
        <w:t>s</w:t>
      </w:r>
      <w:r w:rsidR="002668C3">
        <w:rPr>
          <w:rFonts w:eastAsia="Times New Roman"/>
        </w:rPr>
        <w:t xml:space="preserve"> state should be set to disabled and </w:t>
      </w:r>
      <w:r>
        <w:rPr>
          <w:rFonts w:eastAsia="Times New Roman"/>
        </w:rPr>
        <w:t>the following request should be sent:</w:t>
      </w:r>
    </w:p>
    <w:p w14:paraId="409711B6" w14:textId="27DB63A0" w:rsidR="002668C3" w:rsidRPr="002668C3" w:rsidRDefault="002668C3" w:rsidP="002668C3">
      <w:pPr>
        <w:pStyle w:val="RequestParagraph"/>
      </w:pPr>
      <w:proofErr w:type="spellStart"/>
      <w:proofErr w:type="gramStart"/>
      <w:r w:rsidRPr="002668C3">
        <w:t>uri</w:t>
      </w:r>
      <w:proofErr w:type="spellEnd"/>
      <w:proofErr w:type="gramEnd"/>
      <w:r w:rsidRPr="002668C3">
        <w:t>: /</w:t>
      </w:r>
      <w:proofErr w:type="spellStart"/>
      <w:r w:rsidRPr="002668C3">
        <w:t>api</w:t>
      </w:r>
      <w:proofErr w:type="spellEnd"/>
      <w:r w:rsidRPr="002668C3">
        <w:t>/preview/set</w:t>
      </w:r>
    </w:p>
    <w:p w14:paraId="2689B204" w14:textId="50BFD6E7" w:rsidR="002668C3" w:rsidRPr="002668C3" w:rsidRDefault="002668C3" w:rsidP="002668C3">
      <w:pPr>
        <w:pStyle w:val="RequestParagraph"/>
      </w:pPr>
      <w:proofErr w:type="gramStart"/>
      <w:r w:rsidRPr="002668C3">
        <w:t>method</w:t>
      </w:r>
      <w:proofErr w:type="gramEnd"/>
      <w:r w:rsidRPr="002668C3">
        <w:t>: post</w:t>
      </w:r>
    </w:p>
    <w:p w14:paraId="54D5D0B8" w14:textId="4CE5150E" w:rsidR="008849DC" w:rsidRPr="002668C3" w:rsidRDefault="002668C3" w:rsidP="002668C3">
      <w:pPr>
        <w:pStyle w:val="RequestParagraph"/>
      </w:pPr>
      <w:proofErr w:type="gramStart"/>
      <w:r w:rsidRPr="002668C3">
        <w:t>body</w:t>
      </w:r>
      <w:proofErr w:type="gramEnd"/>
      <w:r w:rsidRPr="002668C3">
        <w:t xml:space="preserve">: </w:t>
      </w:r>
      <w:r w:rsidR="008849DC" w:rsidRPr="002668C3">
        <w:t>{</w:t>
      </w:r>
      <w:r w:rsidRPr="002668C3">
        <w:t xml:space="preserve">“meta” : </w:t>
      </w:r>
      <w:r>
        <w:t>&lt;</w:t>
      </w:r>
      <w:r w:rsidRPr="002668C3">
        <w:t>0</w:t>
      </w:r>
      <w:r>
        <w:t>|</w:t>
      </w:r>
      <w:r w:rsidRPr="002668C3">
        <w:t>1</w:t>
      </w:r>
      <w:r>
        <w:t>&gt;</w:t>
      </w:r>
      <w:r w:rsidRPr="002668C3">
        <w:t xml:space="preserve"> </w:t>
      </w:r>
      <w:r w:rsidR="008849DC" w:rsidRPr="002668C3">
        <w:t>}</w:t>
      </w:r>
    </w:p>
    <w:p w14:paraId="5DFD8321" w14:textId="67929464" w:rsidR="008849DC" w:rsidRDefault="008849DC" w:rsidP="00D70063">
      <w:pPr>
        <w:rPr>
          <w:rFonts w:eastAsia="Times New Roman"/>
        </w:rPr>
      </w:pPr>
      <w:r>
        <w:rPr>
          <w:rFonts w:eastAsia="Times New Roman"/>
        </w:rPr>
        <w:t>The response</w:t>
      </w:r>
      <w:r w:rsidR="002668C3">
        <w:rPr>
          <w:rFonts w:eastAsia="Times New Roman"/>
        </w:rPr>
        <w:t xml:space="preserve"> will contain the actual “meta” </w:t>
      </w:r>
      <w:r w:rsidR="008B4C91">
        <w:rPr>
          <w:rFonts w:eastAsia="Times New Roman"/>
        </w:rPr>
        <w:t>value</w:t>
      </w:r>
      <w:r w:rsidR="002668C3">
        <w:rPr>
          <w:rFonts w:eastAsia="Times New Roman"/>
        </w:rPr>
        <w:t>.</w:t>
      </w:r>
    </w:p>
    <w:p w14:paraId="071DE6B7" w14:textId="77777777" w:rsidR="00D70063" w:rsidRDefault="00D70063" w:rsidP="00AB2089">
      <w:pPr>
        <w:autoSpaceDE w:val="0"/>
        <w:autoSpaceDN w:val="0"/>
        <w:adjustRightInd w:val="0"/>
        <w:spacing w:line="288" w:lineRule="auto"/>
        <w:rPr>
          <w:rFonts w:ascii="Calibri" w:eastAsia="Times New Roman" w:hAnsi="Calibri" w:cs="Calibri"/>
          <w:color w:val="000000"/>
        </w:rPr>
      </w:pPr>
    </w:p>
    <w:p w14:paraId="4B1DDE0E" w14:textId="1041DC43" w:rsidR="002668C3" w:rsidRDefault="002668C3" w:rsidP="00D70063">
      <w:pPr>
        <w:rPr>
          <w:rFonts w:eastAsia="Times New Roman"/>
        </w:rPr>
      </w:pPr>
      <w:r>
        <w:rPr>
          <w:rFonts w:eastAsia="Times New Roman"/>
        </w:rPr>
        <w:t xml:space="preserve">The toggle switch state should be enabled back with its actual value received in response. In case of timeout </w:t>
      </w:r>
      <w:r w:rsidR="008B4C91">
        <w:rPr>
          <w:rFonts w:eastAsia="Times New Roman"/>
        </w:rPr>
        <w:t>or an error the toggle switch enabled back without its value update.</w:t>
      </w:r>
    </w:p>
    <w:p w14:paraId="280382B4" w14:textId="77777777" w:rsidR="008B4C91" w:rsidRPr="008B4C91" w:rsidRDefault="008B4C91" w:rsidP="00D70063"/>
    <w:p w14:paraId="503C0934" w14:textId="609E8823" w:rsidR="00D70063" w:rsidRDefault="00D70063" w:rsidP="00D70063">
      <w:pPr>
        <w:rPr>
          <w:rFonts w:eastAsia="Times New Roman"/>
        </w:rPr>
      </w:pPr>
      <w:r>
        <w:rPr>
          <w:rFonts w:eastAsia="Times New Roman"/>
        </w:rPr>
        <w:t>Source Selector – there are two options:</w:t>
      </w:r>
    </w:p>
    <w:p w14:paraId="3CD97F48" w14:textId="27AC0106" w:rsidR="00D70063" w:rsidRPr="00D70063" w:rsidRDefault="00D70063" w:rsidP="00D70063">
      <w:pPr>
        <w:pStyle w:val="ListParagraph"/>
        <w:numPr>
          <w:ilvl w:val="0"/>
          <w:numId w:val="26"/>
        </w:numPr>
        <w:rPr>
          <w:rFonts w:eastAsia="Times New Roman"/>
          <w:lang w:val="lv-LV"/>
        </w:rPr>
      </w:pPr>
      <w:r w:rsidRPr="00D70063">
        <w:rPr>
          <w:rFonts w:eastAsia="Times New Roman"/>
        </w:rPr>
        <w:t>Capture. Preview window shows the output of Capture module</w:t>
      </w:r>
    </w:p>
    <w:p w14:paraId="5AE9B263" w14:textId="518F1CC2" w:rsidR="00D70063" w:rsidRPr="00D70063" w:rsidRDefault="00D70063" w:rsidP="00D70063">
      <w:pPr>
        <w:pStyle w:val="ListParagraph"/>
        <w:numPr>
          <w:ilvl w:val="0"/>
          <w:numId w:val="26"/>
        </w:numPr>
        <w:rPr>
          <w:rFonts w:eastAsia="Times New Roman"/>
          <w:lang w:val="lv-LV"/>
        </w:rPr>
      </w:pPr>
      <w:r w:rsidRPr="00D70063">
        <w:rPr>
          <w:rFonts w:eastAsia="Times New Roman"/>
          <w:lang w:val="lv-LV"/>
        </w:rPr>
        <w:t>MVision. Preview window show the output of Machine Vision module.</w:t>
      </w:r>
    </w:p>
    <w:p w14:paraId="7A4F129E" w14:textId="7FBC862F" w:rsidR="00D70063" w:rsidRDefault="00D70063" w:rsidP="00D70063">
      <w:pPr>
        <w:rPr>
          <w:rFonts w:eastAsia="Times New Roman"/>
          <w:lang w:val="lv-LV"/>
        </w:rPr>
      </w:pPr>
      <w:r>
        <w:rPr>
          <w:rFonts w:eastAsia="Times New Roman"/>
          <w:lang w:val="lv-LV"/>
        </w:rPr>
        <w:t>Request:</w:t>
      </w:r>
    </w:p>
    <w:p w14:paraId="5FCC40EA" w14:textId="77777777" w:rsidR="00D70063" w:rsidRPr="002668C3" w:rsidRDefault="00D70063" w:rsidP="00D70063">
      <w:pPr>
        <w:pStyle w:val="RequestParagraph"/>
      </w:pPr>
      <w:proofErr w:type="spellStart"/>
      <w:proofErr w:type="gramStart"/>
      <w:r w:rsidRPr="002668C3">
        <w:t>uri</w:t>
      </w:r>
      <w:proofErr w:type="spellEnd"/>
      <w:proofErr w:type="gramEnd"/>
      <w:r w:rsidRPr="002668C3">
        <w:t>: /</w:t>
      </w:r>
      <w:proofErr w:type="spellStart"/>
      <w:r w:rsidRPr="002668C3">
        <w:t>api</w:t>
      </w:r>
      <w:proofErr w:type="spellEnd"/>
      <w:r w:rsidRPr="002668C3">
        <w:t>/preview/set</w:t>
      </w:r>
    </w:p>
    <w:p w14:paraId="39E3363D" w14:textId="77777777" w:rsidR="00D70063" w:rsidRPr="002668C3" w:rsidRDefault="00D70063" w:rsidP="00D70063">
      <w:pPr>
        <w:pStyle w:val="RequestParagraph"/>
      </w:pPr>
      <w:proofErr w:type="gramStart"/>
      <w:r w:rsidRPr="002668C3">
        <w:t>method</w:t>
      </w:r>
      <w:proofErr w:type="gramEnd"/>
      <w:r w:rsidRPr="002668C3">
        <w:t>: post</w:t>
      </w:r>
    </w:p>
    <w:p w14:paraId="5CA484D8" w14:textId="7ECF19A2" w:rsidR="00D70063" w:rsidRPr="002668C3" w:rsidRDefault="00D70063" w:rsidP="00D70063">
      <w:pPr>
        <w:pStyle w:val="RequestParagraph"/>
      </w:pPr>
      <w:proofErr w:type="gramStart"/>
      <w:r w:rsidRPr="002668C3">
        <w:t>body</w:t>
      </w:r>
      <w:proofErr w:type="gramEnd"/>
      <w:r w:rsidRPr="002668C3">
        <w:t>: {“</w:t>
      </w:r>
      <w:r>
        <w:t>source</w:t>
      </w:r>
      <w:r w:rsidRPr="002668C3">
        <w:t xml:space="preserve">” : </w:t>
      </w:r>
      <w:r w:rsidR="00931911">
        <w:t>&lt;</w:t>
      </w:r>
      <w:r>
        <w:t>“capture</w:t>
      </w:r>
      <w:r w:rsidR="00931911">
        <w:t xml:space="preserve">” </w:t>
      </w:r>
      <w:r>
        <w:t>|</w:t>
      </w:r>
      <w:r w:rsidR="00931911">
        <w:t xml:space="preserve"> “</w:t>
      </w:r>
      <w:proofErr w:type="spellStart"/>
      <w:r w:rsidR="00931911">
        <w:t>mvision</w:t>
      </w:r>
      <w:proofErr w:type="spellEnd"/>
      <w:r w:rsidR="00931911">
        <w:t>”&gt;</w:t>
      </w:r>
      <w:r w:rsidRPr="002668C3">
        <w:t xml:space="preserve"> }</w:t>
      </w:r>
    </w:p>
    <w:p w14:paraId="7E74BEE5" w14:textId="77777777" w:rsidR="00D70063" w:rsidRPr="00D70063" w:rsidRDefault="00D70063" w:rsidP="00D70063">
      <w:pPr>
        <w:rPr>
          <w:rFonts w:eastAsia="Times New Roman"/>
          <w:lang w:val="lv-LV"/>
        </w:rPr>
      </w:pPr>
    </w:p>
    <w:p w14:paraId="5CDA445E" w14:textId="77777777" w:rsidR="00D70063" w:rsidRPr="00D70063" w:rsidRDefault="00D70063" w:rsidP="00D70063">
      <w:pPr>
        <w:autoSpaceDE w:val="0"/>
        <w:autoSpaceDN w:val="0"/>
        <w:adjustRightInd w:val="0"/>
        <w:spacing w:line="288" w:lineRule="auto"/>
        <w:ind w:left="360"/>
        <w:rPr>
          <w:rFonts w:ascii="Calibri" w:eastAsia="Times New Roman" w:hAnsi="Calibri" w:cs="Calibri"/>
          <w:color w:val="000000"/>
          <w:lang w:val="lv-LV"/>
        </w:rPr>
      </w:pPr>
    </w:p>
    <w:p w14:paraId="1E868793" w14:textId="0D9FADE0" w:rsidR="00931911" w:rsidRDefault="00931911" w:rsidP="00931911">
      <w:pPr>
        <w:pStyle w:val="Subtitle"/>
        <w:rPr>
          <w:rFonts w:eastAsia="Times New Roman"/>
        </w:rPr>
      </w:pPr>
      <w:r>
        <w:rPr>
          <w:rFonts w:eastAsia="Times New Roman"/>
        </w:rPr>
        <w:t>Playback Control</w:t>
      </w:r>
    </w:p>
    <w:p w14:paraId="061691DB" w14:textId="77777777" w:rsidR="00AB2089" w:rsidRDefault="00AB2089" w:rsidP="00886E76">
      <w:pPr>
        <w:autoSpaceDE w:val="0"/>
        <w:autoSpaceDN w:val="0"/>
        <w:adjustRightInd w:val="0"/>
        <w:spacing w:line="288" w:lineRule="auto"/>
        <w:rPr>
          <w:rFonts w:ascii="Calibri" w:eastAsia="Times New Roman" w:hAnsi="Calibri" w:cs="Calibri"/>
          <w:color w:val="000000"/>
        </w:rPr>
      </w:pPr>
    </w:p>
    <w:p w14:paraId="21D8B0FD" w14:textId="00FBAC10" w:rsidR="003F061C" w:rsidRDefault="003F061C" w:rsidP="00886E76">
      <w:pPr>
        <w:autoSpaceDE w:val="0"/>
        <w:autoSpaceDN w:val="0"/>
        <w:adjustRightInd w:val="0"/>
        <w:spacing w:line="288" w:lineRule="auto"/>
        <w:rPr>
          <w:rFonts w:ascii="Calibri" w:eastAsia="Times New Roman" w:hAnsi="Calibri" w:cs="Calibri"/>
          <w:color w:val="000000"/>
        </w:rPr>
      </w:pPr>
      <w:r>
        <w:rPr>
          <w:rFonts w:ascii="Calibri" w:eastAsia="Times New Roman" w:hAnsi="Calibri" w:cs="Calibri"/>
          <w:color w:val="000000"/>
        </w:rPr>
        <w:t xml:space="preserve">The Playback control is an optional panel that allows </w:t>
      </w:r>
      <w:proofErr w:type="gramStart"/>
      <w:r>
        <w:rPr>
          <w:rFonts w:ascii="Calibri" w:eastAsia="Times New Roman" w:hAnsi="Calibri" w:cs="Calibri"/>
          <w:color w:val="000000"/>
        </w:rPr>
        <w:t>simulate</w:t>
      </w:r>
      <w:proofErr w:type="gramEnd"/>
      <w:r>
        <w:rPr>
          <w:rFonts w:ascii="Calibri" w:eastAsia="Times New Roman" w:hAnsi="Calibri" w:cs="Calibri"/>
          <w:color w:val="000000"/>
        </w:rPr>
        <w:t xml:space="preserve"> video capturing using previously recorded media files from the local filesystem (i.e. onboard files only).</w:t>
      </w:r>
    </w:p>
    <w:p w14:paraId="5204A3F9" w14:textId="16F078DE" w:rsidR="003F061C" w:rsidRDefault="003F061C" w:rsidP="00886E76">
      <w:pPr>
        <w:autoSpaceDE w:val="0"/>
        <w:autoSpaceDN w:val="0"/>
        <w:adjustRightInd w:val="0"/>
        <w:spacing w:line="288" w:lineRule="auto"/>
        <w:rPr>
          <w:rFonts w:ascii="Calibri" w:eastAsia="Times New Roman" w:hAnsi="Calibri" w:cs="Calibri"/>
          <w:color w:val="000000"/>
        </w:rPr>
      </w:pPr>
      <w:r>
        <w:rPr>
          <w:rFonts w:ascii="Calibri" w:eastAsia="Times New Roman" w:hAnsi="Calibri" w:cs="Calibri"/>
          <w:color w:val="000000"/>
        </w:rPr>
        <w:t xml:space="preserve">The panel becomes active then the Capture sub-module (see </w:t>
      </w:r>
      <w:proofErr w:type="gramStart"/>
      <w:r>
        <w:rPr>
          <w:rFonts w:ascii="Calibri" w:eastAsia="Times New Roman" w:hAnsi="Calibri" w:cs="Calibri"/>
          <w:color w:val="000000"/>
        </w:rPr>
        <w:t xml:space="preserve">below </w:t>
      </w:r>
      <w:r w:rsidRPr="003F061C">
        <w:rPr>
          <w:rFonts w:ascii="Calibri" w:eastAsia="Times New Roman" w:hAnsi="Calibri" w:cs="Calibri"/>
          <w:color w:val="000000"/>
          <w:highlight w:val="yellow"/>
        </w:rPr>
        <w:t>???</w:t>
      </w:r>
      <w:proofErr w:type="gramEnd"/>
      <w:r>
        <w:rPr>
          <w:rFonts w:ascii="Calibri" w:eastAsia="Times New Roman" w:hAnsi="Calibri" w:cs="Calibri"/>
          <w:color w:val="000000"/>
        </w:rPr>
        <w:t>) is switched to Playback mode. While the Capture is in “Live” mode the panel is hidden.</w:t>
      </w:r>
    </w:p>
    <w:p w14:paraId="11AE692C" w14:textId="319279E0" w:rsidR="00F63FE0" w:rsidRDefault="00F63FE0" w:rsidP="00886E76">
      <w:pPr>
        <w:autoSpaceDE w:val="0"/>
        <w:autoSpaceDN w:val="0"/>
        <w:adjustRightInd w:val="0"/>
        <w:spacing w:line="288" w:lineRule="auto"/>
        <w:rPr>
          <w:rFonts w:ascii="Calibri" w:eastAsia="Times New Roman" w:hAnsi="Calibri" w:cs="Calibri"/>
          <w:color w:val="000000"/>
        </w:rPr>
      </w:pPr>
      <w:r>
        <w:rPr>
          <w:rFonts w:ascii="Calibri" w:eastAsia="Times New Roman" w:hAnsi="Calibri" w:cs="Calibri"/>
          <w:color w:val="000000"/>
        </w:rPr>
        <w:t xml:space="preserve">Upon creation the </w:t>
      </w:r>
      <w:proofErr w:type="gramStart"/>
      <w:r>
        <w:rPr>
          <w:rFonts w:ascii="Calibri" w:eastAsia="Times New Roman" w:hAnsi="Calibri" w:cs="Calibri"/>
          <w:color w:val="000000"/>
        </w:rPr>
        <w:t xml:space="preserve">application sends the </w:t>
      </w:r>
      <w:proofErr w:type="spellStart"/>
      <w:r w:rsidRPr="00891C84">
        <w:rPr>
          <w:rStyle w:val="RequestCharacter"/>
        </w:rPr>
        <w:t>api</w:t>
      </w:r>
      <w:proofErr w:type="spellEnd"/>
      <w:r w:rsidRPr="00891C84">
        <w:rPr>
          <w:rStyle w:val="RequestCharacter"/>
        </w:rPr>
        <w:t>/playback/</w:t>
      </w:r>
      <w:r>
        <w:rPr>
          <w:rStyle w:val="RequestCharacter"/>
        </w:rPr>
        <w:t>get</w:t>
      </w:r>
      <w:r w:rsidRPr="00411261">
        <w:t xml:space="preserve"> </w:t>
      </w:r>
      <w:r>
        <w:t>request and initialize</w:t>
      </w:r>
      <w:proofErr w:type="gramEnd"/>
      <w:r>
        <w:t xml:space="preserve"> playback controls accordingly. </w:t>
      </w:r>
      <w:r>
        <w:rPr>
          <w:rFonts w:ascii="Calibri" w:eastAsia="Times New Roman" w:hAnsi="Calibri" w:cs="Calibri"/>
          <w:color w:val="000000"/>
        </w:rPr>
        <w:t>In case of file name is not specified or there is an error, then all controls except “File open” should be disabled.</w:t>
      </w:r>
      <w:r w:rsidR="00E155ED">
        <w:rPr>
          <w:rFonts w:ascii="Calibri" w:eastAsia="Times New Roman" w:hAnsi="Calibri" w:cs="Calibri"/>
          <w:color w:val="000000"/>
        </w:rPr>
        <w:t xml:space="preserve"> The error message should be displayed in “Capture file name” field </w:t>
      </w:r>
      <w:proofErr w:type="gramStart"/>
      <w:r w:rsidR="00E155ED">
        <w:rPr>
          <w:rFonts w:ascii="Calibri" w:eastAsia="Times New Roman" w:hAnsi="Calibri" w:cs="Calibri"/>
          <w:color w:val="000000"/>
        </w:rPr>
        <w:t xml:space="preserve">as </w:t>
      </w:r>
      <w:r w:rsidR="00E155ED" w:rsidRPr="00E155ED">
        <w:rPr>
          <w:rFonts w:ascii="Calibri" w:eastAsia="Times New Roman" w:hAnsi="Calibri" w:cs="Calibri"/>
          <w:color w:val="000000"/>
          <w:highlight w:val="yellow"/>
        </w:rPr>
        <w:t>???</w:t>
      </w:r>
      <w:r w:rsidR="00E155ED">
        <w:rPr>
          <w:rFonts w:ascii="Calibri" w:eastAsia="Times New Roman" w:hAnsi="Calibri" w:cs="Calibri"/>
          <w:color w:val="000000"/>
        </w:rPr>
        <w:t>.</w:t>
      </w:r>
      <w:proofErr w:type="gramEnd"/>
    </w:p>
    <w:p w14:paraId="6D23C895" w14:textId="77777777" w:rsidR="00886E76" w:rsidRDefault="00886E76" w:rsidP="00886E76"/>
    <w:p w14:paraId="16F5D46A" w14:textId="001ACF2B" w:rsidR="00931911" w:rsidRDefault="00160CAC" w:rsidP="00886E76">
      <w:r>
        <w:object w:dxaOrig="7170" w:dyaOrig="4285" w14:anchorId="5F0FE6EC">
          <v:shape id="_x0000_i1028" type="#_x0000_t75" style="width:358.4pt;height:214.15pt" o:ole="">
            <v:imagedata r:id="rId16" o:title=""/>
          </v:shape>
          <o:OLEObject Type="Embed" ProgID="Visio.Drawing.11" ShapeID="_x0000_i1028" DrawAspect="Content" ObjectID="_1790372490" r:id="rId17"/>
        </w:object>
      </w:r>
    </w:p>
    <w:p w14:paraId="6FE2A213" w14:textId="77777777" w:rsidR="00931911" w:rsidRDefault="00931911" w:rsidP="004C15D1">
      <w:pPr>
        <w:pStyle w:val="RequestParagraph"/>
      </w:pPr>
    </w:p>
    <w:p w14:paraId="35979850" w14:textId="70565FF2" w:rsidR="00886E76" w:rsidRDefault="004C15D1" w:rsidP="00886E76">
      <w:r>
        <w:t>Controls:</w:t>
      </w:r>
    </w:p>
    <w:p w14:paraId="3CABBD73" w14:textId="5EA16D46" w:rsidR="004C15D1" w:rsidRDefault="004C15D1" w:rsidP="00886E76"/>
    <w:p w14:paraId="0434BF32" w14:textId="77777777" w:rsidR="0059085B" w:rsidRDefault="008142BA" w:rsidP="00891C84">
      <w:pPr>
        <w:pStyle w:val="NoSpacing"/>
      </w:pPr>
      <w:r>
        <w:object w:dxaOrig="387" w:dyaOrig="311" w14:anchorId="31406CEC">
          <v:shape id="_x0000_i1029" type="#_x0000_t75" style="width:23.55pt;height:18.75pt" o:ole="">
            <v:imagedata r:id="rId18" o:title=""/>
          </v:shape>
          <o:OLEObject Type="Embed" ProgID="Visio.Drawing.11" ShapeID="_x0000_i1029" DrawAspect="Content" ObjectID="_1790372491" r:id="rId19"/>
        </w:object>
      </w:r>
      <w:r>
        <w:t xml:space="preserve"> </w:t>
      </w:r>
      <w:r w:rsidR="004C15D1">
        <w:t xml:space="preserve"> </w:t>
      </w:r>
      <w:r w:rsidR="003536C5" w:rsidRPr="003536C5">
        <w:rPr>
          <w:b/>
        </w:rPr>
        <w:t>File open</w:t>
      </w:r>
      <w:r w:rsidR="004C15D1">
        <w:t xml:space="preserve">. </w:t>
      </w:r>
    </w:p>
    <w:p w14:paraId="4A2C8789" w14:textId="7697820E" w:rsidR="004C15D1" w:rsidRDefault="004C15D1" w:rsidP="00891C84">
      <w:pPr>
        <w:pStyle w:val="NoSpacing"/>
      </w:pPr>
      <w:r>
        <w:t>On press application send</w:t>
      </w:r>
      <w:r w:rsidRPr="00891C84">
        <w:t xml:space="preserve"> the</w:t>
      </w:r>
      <w:r w:rsidRPr="00891C84">
        <w:rPr>
          <w:rStyle w:val="RequestCharacter"/>
        </w:rPr>
        <w:t xml:space="preserve"> /</w:t>
      </w:r>
      <w:proofErr w:type="spellStart"/>
      <w:r w:rsidRPr="00891C84">
        <w:rPr>
          <w:rStyle w:val="RequestCharacter"/>
        </w:rPr>
        <w:t>api</w:t>
      </w:r>
      <w:proofErr w:type="spellEnd"/>
      <w:r w:rsidRPr="00891C84">
        <w:rPr>
          <w:rStyle w:val="RequestCharacter"/>
        </w:rPr>
        <w:t>/playback/</w:t>
      </w:r>
      <w:proofErr w:type="spellStart"/>
      <w:r w:rsidRPr="00891C84">
        <w:rPr>
          <w:rStyle w:val="RequestCharacter"/>
        </w:rPr>
        <w:t>get_dir</w:t>
      </w:r>
      <w:proofErr w:type="spellEnd"/>
      <w:r>
        <w:t xml:space="preserve"> request. The backend responds with the content of the directory specified in the request. The application shows the directory content in a modal window. </w:t>
      </w:r>
    </w:p>
    <w:p w14:paraId="71E9F8CF" w14:textId="271C386C" w:rsidR="004C15D1" w:rsidRDefault="004C15D1" w:rsidP="00886E76">
      <w:r>
        <w:t xml:space="preserve">Upon click on a directory item in the window, the application sends another </w:t>
      </w:r>
      <w:r w:rsidR="008142BA" w:rsidRPr="00891C84">
        <w:rPr>
          <w:rStyle w:val="RequestCharacter"/>
        </w:rPr>
        <w:t>/</w:t>
      </w:r>
      <w:proofErr w:type="spellStart"/>
      <w:r w:rsidR="008142BA" w:rsidRPr="00891C84">
        <w:rPr>
          <w:rStyle w:val="RequestCharacter"/>
        </w:rPr>
        <w:t>api</w:t>
      </w:r>
      <w:proofErr w:type="spellEnd"/>
      <w:r w:rsidR="008142BA" w:rsidRPr="00891C84">
        <w:rPr>
          <w:rStyle w:val="RequestCharacter"/>
        </w:rPr>
        <w:t>/playback/</w:t>
      </w:r>
      <w:proofErr w:type="spellStart"/>
      <w:r w:rsidR="008142BA" w:rsidRPr="00891C84">
        <w:rPr>
          <w:rStyle w:val="RequestCharacter"/>
        </w:rPr>
        <w:t>get_dir</w:t>
      </w:r>
      <w:proofErr w:type="spellEnd"/>
      <w:r w:rsidR="008142BA">
        <w:t xml:space="preserve"> </w:t>
      </w:r>
      <w:r>
        <w:t>request for a newly selected directo</w:t>
      </w:r>
      <w:r w:rsidR="008142BA">
        <w:t>ry and window refreshed with new items from the response.</w:t>
      </w:r>
    </w:p>
    <w:p w14:paraId="6A3EC155" w14:textId="77777777" w:rsidR="004C15D1" w:rsidRDefault="004C15D1" w:rsidP="00886E76"/>
    <w:p w14:paraId="1383A6FF" w14:textId="0996BD87" w:rsidR="00891C84" w:rsidRDefault="00891C84" w:rsidP="00891C84">
      <w:pPr>
        <w:rPr>
          <w:rFonts w:eastAsia="Times New Roman"/>
          <w:lang w:val="lv-LV"/>
        </w:rPr>
      </w:pPr>
      <w:r>
        <w:rPr>
          <w:rFonts w:eastAsia="Times New Roman"/>
          <w:lang w:val="lv-LV"/>
        </w:rPr>
        <w:t>Request:</w:t>
      </w:r>
    </w:p>
    <w:p w14:paraId="3CAA32F1" w14:textId="406E3134" w:rsidR="00891C84" w:rsidRPr="002668C3" w:rsidRDefault="00891C84" w:rsidP="00891C84">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proofErr w:type="spellStart"/>
      <w:r w:rsidRPr="00891C84">
        <w:t>get_dir</w:t>
      </w:r>
      <w:proofErr w:type="spellEnd"/>
    </w:p>
    <w:p w14:paraId="68712B21" w14:textId="77777777" w:rsidR="00891C84" w:rsidRPr="002668C3" w:rsidRDefault="00891C84" w:rsidP="00891C84">
      <w:pPr>
        <w:pStyle w:val="RequestParagraph"/>
      </w:pPr>
      <w:proofErr w:type="gramStart"/>
      <w:r w:rsidRPr="002668C3">
        <w:t>method</w:t>
      </w:r>
      <w:proofErr w:type="gramEnd"/>
      <w:r w:rsidRPr="002668C3">
        <w:t>: post</w:t>
      </w:r>
    </w:p>
    <w:p w14:paraId="2B1CAB8D" w14:textId="77777777" w:rsidR="00891C84" w:rsidRDefault="00891C84" w:rsidP="00891C84">
      <w:pPr>
        <w:pStyle w:val="RequestParagraph"/>
      </w:pPr>
      <w:proofErr w:type="gramStart"/>
      <w:r w:rsidRPr="002668C3">
        <w:t>body</w:t>
      </w:r>
      <w:proofErr w:type="gramEnd"/>
      <w:r w:rsidRPr="002668C3">
        <w:t xml:space="preserve">: </w:t>
      </w:r>
    </w:p>
    <w:p w14:paraId="0EA8DA01" w14:textId="05EE0EFA" w:rsidR="00891C84" w:rsidRDefault="00891C84" w:rsidP="00891C84">
      <w:pPr>
        <w:pStyle w:val="RequestParagraph"/>
      </w:pPr>
      <w:r w:rsidRPr="002668C3">
        <w:t>{</w:t>
      </w:r>
    </w:p>
    <w:p w14:paraId="18C13CA1" w14:textId="21AF27AB" w:rsidR="00891C84" w:rsidRDefault="00891C84" w:rsidP="00891C84">
      <w:pPr>
        <w:pStyle w:val="RequestParagraph"/>
        <w:ind w:firstLine="153"/>
      </w:pPr>
      <w:r w:rsidRPr="002668C3">
        <w:t>“</w:t>
      </w:r>
      <w:proofErr w:type="spellStart"/>
      <w:proofErr w:type="gramStart"/>
      <w:r>
        <w:t>dir</w:t>
      </w:r>
      <w:proofErr w:type="spellEnd"/>
      <w:proofErr w:type="gramEnd"/>
      <w:r w:rsidRPr="002668C3">
        <w:t xml:space="preserve">” : </w:t>
      </w:r>
      <w:r>
        <w:t>&lt;</w:t>
      </w:r>
      <w:proofErr w:type="spellStart"/>
      <w:r>
        <w:t>dir_name</w:t>
      </w:r>
      <w:proofErr w:type="spellEnd"/>
      <w:r>
        <w:t>&gt;,</w:t>
      </w:r>
    </w:p>
    <w:p w14:paraId="78A1CE68" w14:textId="3A1A4241" w:rsidR="00891C84" w:rsidRDefault="00891C84" w:rsidP="00891C84">
      <w:pPr>
        <w:pStyle w:val="RequestParagraph"/>
        <w:ind w:firstLine="153"/>
      </w:pPr>
      <w:r w:rsidRPr="002668C3">
        <w:t>“</w:t>
      </w:r>
      <w:proofErr w:type="gramStart"/>
      <w:r>
        <w:t>mask</w:t>
      </w:r>
      <w:proofErr w:type="gramEnd"/>
      <w:r w:rsidRPr="002668C3">
        <w:t xml:space="preserve">” : </w:t>
      </w:r>
      <w:r>
        <w:t>&lt;</w:t>
      </w:r>
      <w:proofErr w:type="spellStart"/>
      <w:r>
        <w:t>linux_style_file_mask</w:t>
      </w:r>
      <w:proofErr w:type="spellEnd"/>
      <w:r>
        <w:t>&gt;,</w:t>
      </w:r>
    </w:p>
    <w:p w14:paraId="58907A30" w14:textId="483F9B9E" w:rsidR="00891C84" w:rsidRPr="002668C3" w:rsidRDefault="00891C84" w:rsidP="00891C84">
      <w:pPr>
        <w:pStyle w:val="RequestParagraph"/>
      </w:pPr>
      <w:r w:rsidRPr="002668C3">
        <w:t>}</w:t>
      </w:r>
    </w:p>
    <w:p w14:paraId="39AC5E2D" w14:textId="77777777" w:rsidR="00891C84" w:rsidRPr="00D70063" w:rsidRDefault="00891C84" w:rsidP="00891C84">
      <w:pPr>
        <w:rPr>
          <w:rFonts w:eastAsia="Times New Roman"/>
          <w:lang w:val="lv-LV"/>
        </w:rPr>
      </w:pPr>
    </w:p>
    <w:p w14:paraId="570AB0A3" w14:textId="5EEA9151" w:rsidR="00891C84" w:rsidRDefault="00891C84" w:rsidP="00891C84">
      <w:pPr>
        <w:rPr>
          <w:rFonts w:eastAsia="Times New Roman"/>
          <w:lang w:val="lv-LV"/>
        </w:rPr>
      </w:pPr>
      <w:r>
        <w:rPr>
          <w:rFonts w:eastAsia="Times New Roman"/>
          <w:lang w:val="lv-LV"/>
        </w:rPr>
        <w:t>Response:</w:t>
      </w:r>
    </w:p>
    <w:p w14:paraId="05A6C8AB" w14:textId="77777777" w:rsidR="00891C84" w:rsidRDefault="00891C84" w:rsidP="00891C84">
      <w:pPr>
        <w:rPr>
          <w:rFonts w:eastAsia="Times New Roman"/>
          <w:lang w:val="lv-LV"/>
        </w:rPr>
      </w:pPr>
    </w:p>
    <w:p w14:paraId="2B0B433C" w14:textId="77777777" w:rsidR="00891C84" w:rsidRDefault="00891C84" w:rsidP="00891C84">
      <w:pPr>
        <w:pStyle w:val="RequestParagraph"/>
      </w:pPr>
      <w:proofErr w:type="gramStart"/>
      <w:r w:rsidRPr="002668C3">
        <w:t>body</w:t>
      </w:r>
      <w:proofErr w:type="gramEnd"/>
      <w:r w:rsidRPr="002668C3">
        <w:t xml:space="preserve">: </w:t>
      </w:r>
    </w:p>
    <w:p w14:paraId="6A1F0BDE" w14:textId="77777777" w:rsidR="00891C84" w:rsidRDefault="00891C84" w:rsidP="00891C84">
      <w:pPr>
        <w:pStyle w:val="RequestParagraph"/>
      </w:pPr>
      <w:r w:rsidRPr="002668C3">
        <w:t>{</w:t>
      </w:r>
    </w:p>
    <w:p w14:paraId="01BBD811" w14:textId="641169BB" w:rsidR="00891C84" w:rsidRDefault="00891C84" w:rsidP="003F061C">
      <w:pPr>
        <w:pStyle w:val="RequestParagraph"/>
        <w:ind w:left="993"/>
      </w:pPr>
      <w:r>
        <w:t>“</w:t>
      </w:r>
      <w:proofErr w:type="gramStart"/>
      <w:r>
        <w:t>name</w:t>
      </w:r>
      <w:proofErr w:type="gramEnd"/>
      <w:r>
        <w:t>” : “</w:t>
      </w:r>
      <w:proofErr w:type="spellStart"/>
      <w:r w:rsidR="008142BA">
        <w:t>my_dir_name</w:t>
      </w:r>
      <w:proofErr w:type="spellEnd"/>
      <w:r>
        <w:t>”,</w:t>
      </w:r>
    </w:p>
    <w:p w14:paraId="524A882B" w14:textId="77777777" w:rsidR="00891C84" w:rsidRDefault="00891C84" w:rsidP="003F061C">
      <w:pPr>
        <w:pStyle w:val="RequestParagraph"/>
        <w:ind w:left="993"/>
      </w:pPr>
      <w:r>
        <w:t>“</w:t>
      </w:r>
      <w:proofErr w:type="gramStart"/>
      <w:r>
        <w:t>items</w:t>
      </w:r>
      <w:proofErr w:type="gramEnd"/>
      <w:r>
        <w:t>” : [</w:t>
      </w:r>
    </w:p>
    <w:p w14:paraId="717673C2" w14:textId="101E0109" w:rsidR="008142BA" w:rsidRDefault="008142BA" w:rsidP="003F061C">
      <w:pPr>
        <w:pStyle w:val="RequestParagraph"/>
        <w:ind w:left="993"/>
      </w:pPr>
      <w:r>
        <w:t xml:space="preserve">  { “name</w:t>
      </w:r>
      <w:proofErr w:type="gramStart"/>
      <w:r>
        <w:t>” :</w:t>
      </w:r>
      <w:proofErr w:type="gramEnd"/>
      <w:r>
        <w:t xml:space="preserve"> “a1”, “type” : &lt;”file”|”</w:t>
      </w:r>
      <w:proofErr w:type="spellStart"/>
      <w:r>
        <w:t>dir</w:t>
      </w:r>
      <w:proofErr w:type="spellEnd"/>
      <w:r>
        <w:t>”&gt;, “size” : 100500 },</w:t>
      </w:r>
    </w:p>
    <w:p w14:paraId="6843D15C" w14:textId="6F9D9709" w:rsidR="008142BA" w:rsidRDefault="008142BA" w:rsidP="003F061C">
      <w:pPr>
        <w:pStyle w:val="RequestParagraph"/>
        <w:ind w:left="993"/>
      </w:pPr>
      <w:r>
        <w:t xml:space="preserve">  { “name</w:t>
      </w:r>
      <w:proofErr w:type="gramStart"/>
      <w:r>
        <w:t>” :</w:t>
      </w:r>
      <w:proofErr w:type="gramEnd"/>
      <w:r>
        <w:t xml:space="preserve"> “a2”, “type” : &lt;”file”|”</w:t>
      </w:r>
      <w:proofErr w:type="spellStart"/>
      <w:r>
        <w:t>dir</w:t>
      </w:r>
      <w:proofErr w:type="spellEnd"/>
      <w:r>
        <w:t>”&gt;, “size” : 100500 },</w:t>
      </w:r>
    </w:p>
    <w:p w14:paraId="0CC3A83E" w14:textId="56BF8BF9" w:rsidR="008142BA" w:rsidRDefault="008142BA" w:rsidP="003F061C">
      <w:pPr>
        <w:pStyle w:val="RequestParagraph"/>
        <w:ind w:left="993"/>
      </w:pPr>
      <w:r>
        <w:t xml:space="preserve">  { “name</w:t>
      </w:r>
      <w:proofErr w:type="gramStart"/>
      <w:r>
        <w:t>” :</w:t>
      </w:r>
      <w:proofErr w:type="gramEnd"/>
      <w:r>
        <w:t xml:space="preserve"> “a3”, “type” : &lt;”file”|”</w:t>
      </w:r>
      <w:proofErr w:type="spellStart"/>
      <w:r>
        <w:t>dir</w:t>
      </w:r>
      <w:proofErr w:type="spellEnd"/>
      <w:r>
        <w:t>”&gt;, “size” : 100500 },</w:t>
      </w:r>
    </w:p>
    <w:p w14:paraId="6A1A6027" w14:textId="01936A61" w:rsidR="008142BA" w:rsidRDefault="008142BA" w:rsidP="003F061C">
      <w:pPr>
        <w:pStyle w:val="RequestParagraph"/>
        <w:ind w:left="993"/>
      </w:pPr>
      <w:r>
        <w:t>…</w:t>
      </w:r>
    </w:p>
    <w:p w14:paraId="57D891EC" w14:textId="1056AE8E" w:rsidR="00891C84" w:rsidRDefault="00891C84" w:rsidP="003F061C">
      <w:pPr>
        <w:pStyle w:val="RequestParagraph"/>
        <w:ind w:left="993"/>
      </w:pPr>
      <w:r>
        <w:t>]</w:t>
      </w:r>
    </w:p>
    <w:p w14:paraId="5F401EB3" w14:textId="77777777" w:rsidR="00891C84" w:rsidRDefault="00891C84" w:rsidP="00891C84">
      <w:pPr>
        <w:pStyle w:val="RequestParagraph"/>
      </w:pPr>
      <w:r w:rsidRPr="002668C3">
        <w:lastRenderedPageBreak/>
        <w:t>}</w:t>
      </w:r>
    </w:p>
    <w:p w14:paraId="0F64CD67" w14:textId="77777777" w:rsidR="008142BA" w:rsidRDefault="008142BA" w:rsidP="00891C84">
      <w:pPr>
        <w:pStyle w:val="RequestParagraph"/>
      </w:pPr>
    </w:p>
    <w:p w14:paraId="065664A8" w14:textId="3B60223A" w:rsidR="003F061C" w:rsidRDefault="003F061C" w:rsidP="003F061C">
      <w:r>
        <w:t xml:space="preserve">Upon click on a file item, the application closes the directory modal dialog and sends the </w:t>
      </w:r>
      <w:r w:rsidRPr="00891C84">
        <w:rPr>
          <w:rStyle w:val="RequestCharacter"/>
        </w:rPr>
        <w:t>/</w:t>
      </w:r>
      <w:proofErr w:type="spellStart"/>
      <w:r w:rsidRPr="00891C84">
        <w:rPr>
          <w:rStyle w:val="RequestCharacter"/>
        </w:rPr>
        <w:t>api</w:t>
      </w:r>
      <w:proofErr w:type="spellEnd"/>
      <w:r w:rsidRPr="00891C84">
        <w:rPr>
          <w:rStyle w:val="RequestCharacter"/>
        </w:rPr>
        <w:t>/playback/</w:t>
      </w:r>
      <w:proofErr w:type="spellStart"/>
      <w:r>
        <w:rPr>
          <w:rStyle w:val="RequestCharacter"/>
        </w:rPr>
        <w:t>open_file</w:t>
      </w:r>
      <w:proofErr w:type="spellEnd"/>
      <w:r w:rsidRPr="008142BA">
        <w:t xml:space="preserve"> request.</w:t>
      </w:r>
    </w:p>
    <w:p w14:paraId="0FE95B0B" w14:textId="77777777" w:rsidR="003F061C" w:rsidRDefault="003F061C" w:rsidP="00891C84">
      <w:pPr>
        <w:pStyle w:val="RequestParagraph"/>
      </w:pPr>
    </w:p>
    <w:p w14:paraId="23CFEB48" w14:textId="77777777" w:rsidR="008142BA" w:rsidRDefault="008142BA" w:rsidP="008142BA">
      <w:pPr>
        <w:rPr>
          <w:rFonts w:eastAsia="Times New Roman"/>
          <w:lang w:val="lv-LV"/>
        </w:rPr>
      </w:pPr>
      <w:r>
        <w:rPr>
          <w:rFonts w:eastAsia="Times New Roman"/>
          <w:lang w:val="lv-LV"/>
        </w:rPr>
        <w:t>Request:</w:t>
      </w:r>
    </w:p>
    <w:p w14:paraId="7A81E47F" w14:textId="625A1E40" w:rsidR="008142BA" w:rsidRPr="002668C3" w:rsidRDefault="008142BA" w:rsidP="008142BA">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proofErr w:type="spellStart"/>
      <w:r>
        <w:t>open_file</w:t>
      </w:r>
      <w:proofErr w:type="spellEnd"/>
    </w:p>
    <w:p w14:paraId="6427D6F1" w14:textId="77777777" w:rsidR="008142BA" w:rsidRPr="002668C3" w:rsidRDefault="008142BA" w:rsidP="008142BA">
      <w:pPr>
        <w:pStyle w:val="RequestParagraph"/>
      </w:pPr>
      <w:proofErr w:type="gramStart"/>
      <w:r w:rsidRPr="002668C3">
        <w:t>method</w:t>
      </w:r>
      <w:proofErr w:type="gramEnd"/>
      <w:r w:rsidRPr="002668C3">
        <w:t>: post</w:t>
      </w:r>
    </w:p>
    <w:p w14:paraId="676DD0A9" w14:textId="77777777" w:rsidR="008142BA" w:rsidRDefault="008142BA" w:rsidP="008142BA">
      <w:pPr>
        <w:pStyle w:val="RequestParagraph"/>
      </w:pPr>
      <w:proofErr w:type="gramStart"/>
      <w:r w:rsidRPr="002668C3">
        <w:t>body</w:t>
      </w:r>
      <w:proofErr w:type="gramEnd"/>
      <w:r w:rsidRPr="002668C3">
        <w:t xml:space="preserve">: </w:t>
      </w:r>
    </w:p>
    <w:p w14:paraId="7AEADFEC" w14:textId="77777777" w:rsidR="008142BA" w:rsidRDefault="008142BA" w:rsidP="008142BA">
      <w:pPr>
        <w:pStyle w:val="RequestParagraph"/>
      </w:pPr>
      <w:r w:rsidRPr="002668C3">
        <w:t>{</w:t>
      </w:r>
    </w:p>
    <w:p w14:paraId="1F9D5C98" w14:textId="055BA003" w:rsidR="008142BA" w:rsidRDefault="008142BA" w:rsidP="008142BA">
      <w:pPr>
        <w:pStyle w:val="RequestParagraph"/>
        <w:ind w:firstLine="153"/>
      </w:pPr>
      <w:r w:rsidRPr="002668C3">
        <w:t>“</w:t>
      </w:r>
      <w:proofErr w:type="gramStart"/>
      <w:r>
        <w:t>name</w:t>
      </w:r>
      <w:proofErr w:type="gramEnd"/>
      <w:r w:rsidRPr="002668C3">
        <w:t xml:space="preserve">” : </w:t>
      </w:r>
      <w:r>
        <w:t>&lt;</w:t>
      </w:r>
      <w:proofErr w:type="spellStart"/>
      <w:r>
        <w:t>file_name</w:t>
      </w:r>
      <w:proofErr w:type="spellEnd"/>
      <w:r>
        <w:t>&gt;,</w:t>
      </w:r>
    </w:p>
    <w:p w14:paraId="6015BB86" w14:textId="77777777" w:rsidR="008142BA" w:rsidRPr="002668C3" w:rsidRDefault="008142BA" w:rsidP="008142BA">
      <w:pPr>
        <w:pStyle w:val="RequestParagraph"/>
      </w:pPr>
      <w:r w:rsidRPr="002668C3">
        <w:t>}</w:t>
      </w:r>
    </w:p>
    <w:p w14:paraId="2928AACF" w14:textId="77777777" w:rsidR="008142BA" w:rsidRDefault="008142BA" w:rsidP="008142BA">
      <w:pPr>
        <w:pStyle w:val="RequestParagraph"/>
        <w:ind w:left="0"/>
      </w:pPr>
    </w:p>
    <w:p w14:paraId="2F275D20" w14:textId="7908C5D8" w:rsidR="008142BA" w:rsidRDefault="008142BA" w:rsidP="008142BA">
      <w:pPr>
        <w:rPr>
          <w:rFonts w:eastAsia="Times New Roman"/>
          <w:lang w:val="lv-LV"/>
        </w:rPr>
      </w:pPr>
      <w:r>
        <w:rPr>
          <w:rFonts w:eastAsia="Times New Roman"/>
          <w:lang w:val="lv-LV"/>
        </w:rPr>
        <w:t>Response:</w:t>
      </w:r>
    </w:p>
    <w:p w14:paraId="7DC84652" w14:textId="77777777" w:rsidR="008142BA" w:rsidRDefault="008142BA" w:rsidP="008142BA">
      <w:pPr>
        <w:pStyle w:val="RequestParagraph"/>
      </w:pPr>
      <w:proofErr w:type="gramStart"/>
      <w:r w:rsidRPr="002668C3">
        <w:t>body</w:t>
      </w:r>
      <w:proofErr w:type="gramEnd"/>
      <w:r w:rsidRPr="002668C3">
        <w:t xml:space="preserve">: </w:t>
      </w:r>
    </w:p>
    <w:p w14:paraId="073EA4BE" w14:textId="77777777" w:rsidR="008142BA" w:rsidRDefault="008142BA" w:rsidP="008142BA">
      <w:pPr>
        <w:pStyle w:val="RequestParagraph"/>
      </w:pPr>
      <w:r w:rsidRPr="002668C3">
        <w:t>{</w:t>
      </w:r>
    </w:p>
    <w:p w14:paraId="0942B543" w14:textId="77777777" w:rsidR="008142BA" w:rsidRDefault="008142BA" w:rsidP="008142BA">
      <w:pPr>
        <w:pStyle w:val="RequestParagraph"/>
        <w:ind w:firstLine="153"/>
      </w:pPr>
      <w:r w:rsidRPr="002668C3">
        <w:t>“</w:t>
      </w:r>
      <w:proofErr w:type="gramStart"/>
      <w:r>
        <w:t>name</w:t>
      </w:r>
      <w:proofErr w:type="gramEnd"/>
      <w:r w:rsidRPr="002668C3">
        <w:t xml:space="preserve">” : </w:t>
      </w:r>
      <w:r>
        <w:t>&lt;</w:t>
      </w:r>
      <w:proofErr w:type="spellStart"/>
      <w:r>
        <w:t>file_name</w:t>
      </w:r>
      <w:proofErr w:type="spellEnd"/>
      <w:r>
        <w:t>&gt;,</w:t>
      </w:r>
    </w:p>
    <w:p w14:paraId="60C12A8D" w14:textId="77777777" w:rsidR="00F63FE0" w:rsidRDefault="00F63FE0" w:rsidP="00F63FE0">
      <w:pPr>
        <w:pStyle w:val="RequestParagraph"/>
        <w:ind w:firstLine="153"/>
      </w:pPr>
      <w:r>
        <w:t>“</w:t>
      </w:r>
      <w:proofErr w:type="gramStart"/>
      <w:r>
        <w:t>error</w:t>
      </w:r>
      <w:proofErr w:type="gramEnd"/>
      <w:r>
        <w:t xml:space="preserve">” : “”, </w:t>
      </w:r>
      <w:r>
        <w:tab/>
      </w:r>
      <w:r>
        <w:tab/>
        <w:t xml:space="preserve">// Omitted if no error. In case of error other </w:t>
      </w:r>
    </w:p>
    <w:p w14:paraId="6D8A4C32" w14:textId="77777777" w:rsidR="00F63FE0" w:rsidRDefault="00F63FE0" w:rsidP="00F63FE0">
      <w:pPr>
        <w:pStyle w:val="RequestParagraph"/>
        <w:ind w:firstLine="153"/>
      </w:pPr>
      <w:r>
        <w:t xml:space="preserve">                        // field will be omitted.</w:t>
      </w:r>
    </w:p>
    <w:p w14:paraId="609AF789" w14:textId="48F2DC5A" w:rsidR="008142BA" w:rsidRDefault="008142BA" w:rsidP="00F63FE0">
      <w:pPr>
        <w:pStyle w:val="RequestParagraph"/>
        <w:ind w:firstLine="153"/>
      </w:pPr>
      <w:r>
        <w:t>“</w:t>
      </w:r>
      <w:proofErr w:type="spellStart"/>
      <w:r>
        <w:t>frames_num</w:t>
      </w:r>
      <w:proofErr w:type="spellEnd"/>
      <w:proofErr w:type="gramStart"/>
      <w:r>
        <w:t>” :</w:t>
      </w:r>
      <w:proofErr w:type="gramEnd"/>
      <w:r>
        <w:t xml:space="preserve"> 100500</w:t>
      </w:r>
      <w:r w:rsidR="00C52779">
        <w:t>,</w:t>
      </w:r>
    </w:p>
    <w:p w14:paraId="4961F116" w14:textId="63F5AC67" w:rsidR="00C52779" w:rsidRDefault="00C52779" w:rsidP="008142BA">
      <w:pPr>
        <w:pStyle w:val="RequestParagraph"/>
        <w:ind w:firstLine="153"/>
      </w:pPr>
      <w:r>
        <w:t>“</w:t>
      </w:r>
      <w:proofErr w:type="spellStart"/>
      <w:r>
        <w:t>frame_rate</w:t>
      </w:r>
      <w:proofErr w:type="spellEnd"/>
      <w:proofErr w:type="gramStart"/>
      <w:r>
        <w:t>” :</w:t>
      </w:r>
      <w:proofErr w:type="gramEnd"/>
      <w:r>
        <w:t xml:space="preserve"> 25</w:t>
      </w:r>
    </w:p>
    <w:p w14:paraId="5F309392" w14:textId="77777777" w:rsidR="008142BA" w:rsidRPr="002668C3" w:rsidRDefault="008142BA" w:rsidP="008142BA">
      <w:pPr>
        <w:pStyle w:val="RequestParagraph"/>
      </w:pPr>
      <w:r w:rsidRPr="002668C3">
        <w:t>}</w:t>
      </w:r>
    </w:p>
    <w:p w14:paraId="4EAC74E0" w14:textId="77777777" w:rsidR="00411261" w:rsidRDefault="00411261" w:rsidP="00891C84">
      <w:pPr>
        <w:pStyle w:val="RequestParagraph"/>
      </w:pPr>
    </w:p>
    <w:p w14:paraId="720DD074" w14:textId="0426DD2F" w:rsidR="003F061C" w:rsidRDefault="003F061C" w:rsidP="003F061C">
      <w:r>
        <w:t>Upon response receive the application reset the Frame# field. The “Frame rate” field should not be changed upon new file open.</w:t>
      </w:r>
    </w:p>
    <w:p w14:paraId="313D5496" w14:textId="77777777" w:rsidR="003F061C" w:rsidRDefault="003F061C" w:rsidP="003F061C"/>
    <w:p w14:paraId="2022F569" w14:textId="77777777" w:rsidR="0059085B" w:rsidRDefault="008142BA" w:rsidP="00886E76">
      <w:r>
        <w:object w:dxaOrig="432" w:dyaOrig="302" w14:anchorId="2FE8C280">
          <v:shape id="_x0000_i1030" type="#_x0000_t75" style="width:29.7pt;height:20.9pt" o:ole="">
            <v:imagedata r:id="rId20" o:title=""/>
          </v:shape>
          <o:OLEObject Type="Embed" ProgID="Visio.Drawing.11" ShapeID="_x0000_i1030" DrawAspect="Content" ObjectID="_1790372492" r:id="rId21"/>
        </w:object>
      </w:r>
      <w:r>
        <w:t xml:space="preserve">  </w:t>
      </w:r>
      <w:proofErr w:type="gramStart"/>
      <w:r w:rsidR="003536C5" w:rsidRPr="003536C5">
        <w:rPr>
          <w:b/>
        </w:rPr>
        <w:t>Play</w:t>
      </w:r>
      <w:r w:rsidR="003536C5">
        <w:rPr>
          <w:b/>
        </w:rPr>
        <w:t>/</w:t>
      </w:r>
      <w:r w:rsidR="003536C5" w:rsidRPr="003536C5">
        <w:rPr>
          <w:b/>
        </w:rPr>
        <w:t>Pause</w:t>
      </w:r>
      <w:r w:rsidR="003536C5">
        <w:t>.</w:t>
      </w:r>
      <w:proofErr w:type="gramEnd"/>
      <w:r w:rsidR="003536C5">
        <w:t xml:space="preserve"> </w:t>
      </w:r>
    </w:p>
    <w:p w14:paraId="77370671" w14:textId="36457CDC" w:rsidR="008142BA" w:rsidRDefault="008142BA" w:rsidP="00886E76">
      <w:r>
        <w:t>Single button with dual state “Play” (</w:t>
      </w:r>
      <w:r>
        <w:object w:dxaOrig="201" w:dyaOrig="302" w14:anchorId="79BE78F8">
          <v:shape id="_x0000_i1031" type="#_x0000_t75" style="width:10.15pt;height:15pt" o:ole="">
            <v:imagedata r:id="rId22" o:title=""/>
          </v:shape>
          <o:OLEObject Type="Embed" ProgID="Visio.Drawing.11" ShapeID="_x0000_i1031" DrawAspect="Content" ObjectID="_1790372493" r:id="rId23"/>
        </w:object>
      </w:r>
      <w:proofErr w:type="gramStart"/>
      <w:r>
        <w:t>)  and</w:t>
      </w:r>
      <w:proofErr w:type="gramEnd"/>
      <w:r>
        <w:t xml:space="preserve"> “Pause” (</w:t>
      </w:r>
      <w:r>
        <w:object w:dxaOrig="243" w:dyaOrig="302" w14:anchorId="2BAF443E">
          <v:shape id="_x0000_i1032" type="#_x0000_t75" style="width:12.3pt;height:15pt" o:ole="">
            <v:imagedata r:id="rId24" o:title=""/>
          </v:shape>
          <o:OLEObject Type="Embed" ProgID="Visio.Drawing.11" ShapeID="_x0000_i1032" DrawAspect="Content" ObjectID="_1790372494" r:id="rId25"/>
        </w:object>
      </w:r>
      <w:r>
        <w:t>)</w:t>
      </w:r>
      <w:r w:rsidR="003F061C">
        <w:t>.</w:t>
      </w:r>
    </w:p>
    <w:p w14:paraId="62000826" w14:textId="40E408C8" w:rsidR="003F061C" w:rsidRDefault="003F061C" w:rsidP="00886E76">
      <w:r>
        <w:t>The button is active only when media file is open and no errors.</w:t>
      </w:r>
    </w:p>
    <w:p w14:paraId="7E891C44" w14:textId="77777777" w:rsidR="003F061C" w:rsidRDefault="003F061C" w:rsidP="00886E76"/>
    <w:p w14:paraId="262C3D8A" w14:textId="3DE15142" w:rsidR="008142BA" w:rsidRDefault="008142BA" w:rsidP="00886E76">
      <w:r>
        <w:t>If in “Play” state, upon the button press</w:t>
      </w:r>
      <w:r w:rsidR="00466ED3">
        <w:t>,</w:t>
      </w:r>
      <w:r>
        <w:t xml:space="preserve"> the application </w:t>
      </w:r>
      <w:r w:rsidR="00DE692D">
        <w:t xml:space="preserve">disables other playback controls and </w:t>
      </w:r>
      <w:r>
        <w:t xml:space="preserve">sends the </w:t>
      </w:r>
      <w:r w:rsidR="003536C5">
        <w:t xml:space="preserve">“Pause” </w:t>
      </w:r>
      <w:r>
        <w:t>request</w:t>
      </w:r>
      <w:r w:rsidR="00466ED3">
        <w:t xml:space="preserve"> (the “frame” field should be omitted)</w:t>
      </w:r>
      <w:r>
        <w:t>:</w:t>
      </w:r>
    </w:p>
    <w:p w14:paraId="6CB5261D" w14:textId="77777777" w:rsidR="008142BA" w:rsidRDefault="008142BA" w:rsidP="008142BA">
      <w:pPr>
        <w:rPr>
          <w:rFonts w:eastAsia="Times New Roman"/>
          <w:lang w:val="lv-LV"/>
        </w:rPr>
      </w:pPr>
      <w:r>
        <w:rPr>
          <w:rFonts w:eastAsia="Times New Roman"/>
          <w:lang w:val="lv-LV"/>
        </w:rPr>
        <w:t>Request:</w:t>
      </w:r>
    </w:p>
    <w:p w14:paraId="7C841CD8" w14:textId="67560E71" w:rsidR="008142BA" w:rsidRPr="002668C3" w:rsidRDefault="008142BA" w:rsidP="008142BA">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rsidR="00DE692D">
        <w:t>set</w:t>
      </w:r>
    </w:p>
    <w:p w14:paraId="7353837A" w14:textId="77777777" w:rsidR="008142BA" w:rsidRPr="002668C3" w:rsidRDefault="008142BA" w:rsidP="008142BA">
      <w:pPr>
        <w:pStyle w:val="RequestParagraph"/>
      </w:pPr>
      <w:proofErr w:type="gramStart"/>
      <w:r w:rsidRPr="002668C3">
        <w:t>method</w:t>
      </w:r>
      <w:proofErr w:type="gramEnd"/>
      <w:r w:rsidRPr="002668C3">
        <w:t>: post</w:t>
      </w:r>
    </w:p>
    <w:p w14:paraId="66A8FD4A" w14:textId="77777777" w:rsidR="00DE692D" w:rsidRDefault="008142BA" w:rsidP="008142BA">
      <w:pPr>
        <w:pStyle w:val="RequestParagraph"/>
      </w:pPr>
      <w:proofErr w:type="gramStart"/>
      <w:r w:rsidRPr="002668C3">
        <w:t>body</w:t>
      </w:r>
      <w:proofErr w:type="gramEnd"/>
      <w:r w:rsidRPr="002668C3">
        <w:t xml:space="preserve">: </w:t>
      </w:r>
    </w:p>
    <w:p w14:paraId="6B74FC56" w14:textId="7C09FDD5" w:rsidR="00DE692D" w:rsidRDefault="003536C5" w:rsidP="008142BA">
      <w:pPr>
        <w:pStyle w:val="RequestParagraph"/>
      </w:pPr>
      <w:r>
        <w:t>{</w:t>
      </w:r>
    </w:p>
    <w:p w14:paraId="49A105F2" w14:textId="0588D83D" w:rsidR="00DE692D" w:rsidRDefault="00DE692D" w:rsidP="00DE692D">
      <w:pPr>
        <w:pStyle w:val="RequestParagraph"/>
        <w:ind w:firstLine="153"/>
      </w:pPr>
      <w:r w:rsidRPr="002668C3">
        <w:t>“</w:t>
      </w:r>
      <w:proofErr w:type="gramStart"/>
      <w:r>
        <w:t>state</w:t>
      </w:r>
      <w:proofErr w:type="gramEnd"/>
      <w:r w:rsidRPr="002668C3">
        <w:t xml:space="preserve">” : </w:t>
      </w:r>
      <w:r>
        <w:t>“pause”</w:t>
      </w:r>
    </w:p>
    <w:p w14:paraId="65E7C6A5" w14:textId="02014FAE" w:rsidR="008142BA" w:rsidRDefault="003536C5" w:rsidP="008142BA">
      <w:pPr>
        <w:pStyle w:val="RequestParagraph"/>
      </w:pPr>
      <w:r>
        <w:t>}</w:t>
      </w:r>
    </w:p>
    <w:p w14:paraId="2515AFCB" w14:textId="29BB6700" w:rsidR="008142BA" w:rsidRPr="002668C3" w:rsidRDefault="008142BA" w:rsidP="003536C5">
      <w:pPr>
        <w:pStyle w:val="RequestParagraph"/>
      </w:pPr>
    </w:p>
    <w:p w14:paraId="6A71B607" w14:textId="77777777" w:rsidR="003536C5" w:rsidRDefault="003536C5" w:rsidP="003536C5">
      <w:pPr>
        <w:rPr>
          <w:rFonts w:eastAsia="Times New Roman"/>
          <w:lang w:val="lv-LV"/>
        </w:rPr>
      </w:pPr>
      <w:r>
        <w:rPr>
          <w:rFonts w:eastAsia="Times New Roman"/>
          <w:lang w:val="lv-LV"/>
        </w:rPr>
        <w:t>Response:</w:t>
      </w:r>
    </w:p>
    <w:p w14:paraId="27611CA9" w14:textId="77777777" w:rsidR="003536C5" w:rsidRDefault="003536C5" w:rsidP="003536C5">
      <w:pPr>
        <w:pStyle w:val="RequestParagraph"/>
      </w:pPr>
      <w:proofErr w:type="gramStart"/>
      <w:r w:rsidRPr="002668C3">
        <w:t>body</w:t>
      </w:r>
      <w:proofErr w:type="gramEnd"/>
      <w:r w:rsidRPr="002668C3">
        <w:t xml:space="preserve">: </w:t>
      </w:r>
    </w:p>
    <w:p w14:paraId="53954B5F" w14:textId="77777777" w:rsidR="003536C5" w:rsidRDefault="003536C5" w:rsidP="003536C5">
      <w:pPr>
        <w:pStyle w:val="RequestParagraph"/>
      </w:pPr>
      <w:r w:rsidRPr="002668C3">
        <w:t>{</w:t>
      </w:r>
    </w:p>
    <w:p w14:paraId="03E194DF" w14:textId="192513FE" w:rsidR="00DE692D" w:rsidRDefault="00DE692D" w:rsidP="003536C5">
      <w:pPr>
        <w:pStyle w:val="RequestParagraph"/>
        <w:ind w:firstLine="153"/>
      </w:pPr>
      <w:r>
        <w:t>“</w:t>
      </w:r>
      <w:proofErr w:type="spellStart"/>
      <w:r>
        <w:t>file_name</w:t>
      </w:r>
      <w:proofErr w:type="spellEnd"/>
      <w:proofErr w:type="gramStart"/>
      <w:r>
        <w:t>” :</w:t>
      </w:r>
      <w:proofErr w:type="gramEnd"/>
      <w:r>
        <w:t xml:space="preserve"> “</w:t>
      </w:r>
      <w:proofErr w:type="spellStart"/>
      <w:r>
        <w:t>abc</w:t>
      </w:r>
      <w:proofErr w:type="spellEnd"/>
      <w:r>
        <w:t>”,</w:t>
      </w:r>
    </w:p>
    <w:p w14:paraId="2C2CC6F5" w14:textId="0751D656" w:rsidR="00F63FE0" w:rsidRDefault="00F63FE0" w:rsidP="003536C5">
      <w:pPr>
        <w:pStyle w:val="RequestParagraph"/>
        <w:ind w:firstLine="153"/>
      </w:pPr>
      <w:r>
        <w:t>“</w:t>
      </w:r>
      <w:proofErr w:type="gramStart"/>
      <w:r>
        <w:t>error</w:t>
      </w:r>
      <w:proofErr w:type="gramEnd"/>
      <w:r>
        <w:t xml:space="preserve">” : “”, </w:t>
      </w:r>
      <w:r>
        <w:tab/>
      </w:r>
      <w:r>
        <w:tab/>
        <w:t xml:space="preserve">// Omitted if no error. In case of error other </w:t>
      </w:r>
    </w:p>
    <w:p w14:paraId="545977B2" w14:textId="3A381099" w:rsidR="00F63FE0" w:rsidRDefault="00F63FE0" w:rsidP="003536C5">
      <w:pPr>
        <w:pStyle w:val="RequestParagraph"/>
        <w:ind w:firstLine="153"/>
      </w:pPr>
      <w:r>
        <w:t xml:space="preserve">                        // field will be omitted.</w:t>
      </w:r>
    </w:p>
    <w:p w14:paraId="21795C65" w14:textId="4CD974A7" w:rsidR="003536C5" w:rsidRDefault="003536C5" w:rsidP="003536C5">
      <w:pPr>
        <w:pStyle w:val="RequestParagraph"/>
        <w:ind w:firstLine="153"/>
      </w:pPr>
      <w:r w:rsidRPr="002668C3">
        <w:lastRenderedPageBreak/>
        <w:t>“</w:t>
      </w:r>
      <w:proofErr w:type="gramStart"/>
      <w:r>
        <w:t>state</w:t>
      </w:r>
      <w:proofErr w:type="gramEnd"/>
      <w:r w:rsidRPr="002668C3">
        <w:t xml:space="preserve">” : </w:t>
      </w:r>
      <w:r>
        <w:t>“pause”,</w:t>
      </w:r>
    </w:p>
    <w:p w14:paraId="47DA6336" w14:textId="5DD5B1AD" w:rsidR="003536C5" w:rsidRDefault="003536C5" w:rsidP="003536C5">
      <w:pPr>
        <w:pStyle w:val="RequestParagraph"/>
        <w:ind w:firstLine="153"/>
      </w:pPr>
      <w:r>
        <w:t>“</w:t>
      </w:r>
      <w:proofErr w:type="gramStart"/>
      <w:r>
        <w:t>frame</w:t>
      </w:r>
      <w:proofErr w:type="gramEnd"/>
      <w:r>
        <w:t>” : 100500</w:t>
      </w:r>
      <w:r w:rsidR="00DE692D">
        <w:t>,</w:t>
      </w:r>
      <w:r>
        <w:tab/>
      </w:r>
      <w:r>
        <w:tab/>
        <w:t>// The frame number where stream is stopped</w:t>
      </w:r>
    </w:p>
    <w:p w14:paraId="65F8C259" w14:textId="3D65E6F3" w:rsidR="00DE692D" w:rsidRDefault="00DE692D" w:rsidP="003536C5">
      <w:pPr>
        <w:pStyle w:val="RequestParagraph"/>
        <w:ind w:firstLine="153"/>
      </w:pPr>
      <w:r>
        <w:t>“</w:t>
      </w:r>
      <w:proofErr w:type="spellStart"/>
      <w:r>
        <w:t>frames_num</w:t>
      </w:r>
      <w:proofErr w:type="spellEnd"/>
      <w:proofErr w:type="gramStart"/>
      <w:r>
        <w:t>” :</w:t>
      </w:r>
      <w:proofErr w:type="gramEnd"/>
      <w:r>
        <w:t xml:space="preserve"> 100500,</w:t>
      </w:r>
    </w:p>
    <w:p w14:paraId="6A0E3075" w14:textId="60D78FDF" w:rsidR="00DE692D" w:rsidRDefault="00DE692D" w:rsidP="003536C5">
      <w:pPr>
        <w:pStyle w:val="RequestParagraph"/>
        <w:ind w:firstLine="153"/>
      </w:pPr>
      <w:r>
        <w:t>“</w:t>
      </w:r>
      <w:proofErr w:type="spellStart"/>
      <w:r>
        <w:t>frame_rate</w:t>
      </w:r>
      <w:proofErr w:type="spellEnd"/>
      <w:proofErr w:type="gramStart"/>
      <w:r>
        <w:t>” :</w:t>
      </w:r>
      <w:proofErr w:type="gramEnd"/>
      <w:r>
        <w:t xml:space="preserve"> -1</w:t>
      </w:r>
      <w:r w:rsidR="006B3D3F">
        <w:t>.0</w:t>
      </w:r>
      <w:r>
        <w:t>,</w:t>
      </w:r>
      <w:r>
        <w:tab/>
        <w:t xml:space="preserve">// </w:t>
      </w:r>
      <w:r w:rsidR="006B3D3F">
        <w:t>-1.0</w:t>
      </w:r>
      <w:r>
        <w:t xml:space="preserve">, </w:t>
      </w:r>
      <w:r w:rsidR="006B3D3F">
        <w:t>0.5</w:t>
      </w:r>
      <w:r>
        <w:t xml:space="preserve">, </w:t>
      </w:r>
      <w:r w:rsidR="006B3D3F">
        <w:t>1.0</w:t>
      </w:r>
      <w:r>
        <w:t xml:space="preserve">, </w:t>
      </w:r>
      <w:r w:rsidR="006B3D3F">
        <w:t>2.0</w:t>
      </w:r>
      <w:r>
        <w:t xml:space="preserve"> </w:t>
      </w:r>
    </w:p>
    <w:p w14:paraId="201CE443" w14:textId="77777777" w:rsidR="003536C5" w:rsidRPr="002668C3" w:rsidRDefault="003536C5" w:rsidP="003536C5">
      <w:pPr>
        <w:pStyle w:val="RequestParagraph"/>
      </w:pPr>
      <w:r w:rsidRPr="002668C3">
        <w:t>}</w:t>
      </w:r>
    </w:p>
    <w:p w14:paraId="211F3915" w14:textId="34A77142" w:rsidR="003536C5" w:rsidRDefault="003536C5" w:rsidP="00886E76">
      <w:r>
        <w:t xml:space="preserve">Upon response the </w:t>
      </w:r>
      <w:r w:rsidR="00DE692D">
        <w:t xml:space="preserve">application updates Play/Pause, Frame#, Navigation bar and </w:t>
      </w:r>
      <w:r w:rsidR="003B3291">
        <w:t>Frame rate</w:t>
      </w:r>
      <w:r w:rsidR="00DE692D">
        <w:t xml:space="preserve"> C</w:t>
      </w:r>
      <w:r w:rsidR="003B3291">
        <w:t>ontrols using the response data.</w:t>
      </w:r>
    </w:p>
    <w:p w14:paraId="1EB8833C" w14:textId="77777777" w:rsidR="00DE692D" w:rsidRDefault="00DE692D" w:rsidP="00886E76"/>
    <w:p w14:paraId="75553E56" w14:textId="07F73889" w:rsidR="003B3291" w:rsidRDefault="003B3291" w:rsidP="003B3291">
      <w:r>
        <w:t>If in “Pause” state, upon the button press</w:t>
      </w:r>
      <w:r w:rsidR="00466ED3">
        <w:t>,</w:t>
      </w:r>
      <w:r>
        <w:t xml:space="preserve"> the application disables other playback controls and sends the “Play” request:</w:t>
      </w:r>
    </w:p>
    <w:p w14:paraId="62456A31" w14:textId="77777777" w:rsidR="003B3291" w:rsidRDefault="003B3291" w:rsidP="003B3291">
      <w:pPr>
        <w:rPr>
          <w:rFonts w:eastAsia="Times New Roman"/>
          <w:lang w:val="lv-LV"/>
        </w:rPr>
      </w:pPr>
      <w:r>
        <w:rPr>
          <w:rFonts w:eastAsia="Times New Roman"/>
          <w:lang w:val="lv-LV"/>
        </w:rPr>
        <w:t>Request:</w:t>
      </w:r>
    </w:p>
    <w:p w14:paraId="1C07CADF" w14:textId="77777777" w:rsidR="003B3291" w:rsidRPr="002668C3" w:rsidRDefault="003B3291" w:rsidP="003B3291">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playback/</w:t>
      </w:r>
      <w:r>
        <w:t>set</w:t>
      </w:r>
    </w:p>
    <w:p w14:paraId="71FE8428" w14:textId="77777777" w:rsidR="003B3291" w:rsidRPr="002668C3" w:rsidRDefault="003B3291" w:rsidP="003B3291">
      <w:pPr>
        <w:pStyle w:val="RequestParagraph"/>
      </w:pPr>
      <w:proofErr w:type="gramStart"/>
      <w:r w:rsidRPr="002668C3">
        <w:t>method</w:t>
      </w:r>
      <w:proofErr w:type="gramEnd"/>
      <w:r w:rsidRPr="002668C3">
        <w:t>: post</w:t>
      </w:r>
    </w:p>
    <w:p w14:paraId="4C20E6BF" w14:textId="77777777" w:rsidR="003B3291" w:rsidRDefault="003B3291" w:rsidP="003B3291">
      <w:pPr>
        <w:pStyle w:val="RequestParagraph"/>
      </w:pPr>
      <w:proofErr w:type="gramStart"/>
      <w:r w:rsidRPr="002668C3">
        <w:t>body</w:t>
      </w:r>
      <w:proofErr w:type="gramEnd"/>
      <w:r w:rsidRPr="002668C3">
        <w:t xml:space="preserve">: </w:t>
      </w:r>
    </w:p>
    <w:p w14:paraId="2540FCBD" w14:textId="77777777" w:rsidR="003B3291" w:rsidRDefault="003B3291" w:rsidP="003B3291">
      <w:pPr>
        <w:pStyle w:val="RequestParagraph"/>
      </w:pPr>
      <w:r>
        <w:t>{</w:t>
      </w:r>
    </w:p>
    <w:p w14:paraId="6C715970" w14:textId="538111E7" w:rsidR="003B3291" w:rsidRDefault="003B3291" w:rsidP="003B3291">
      <w:pPr>
        <w:pStyle w:val="RequestParagraph"/>
        <w:ind w:firstLine="153"/>
      </w:pPr>
      <w:r>
        <w:t xml:space="preserve"> “</w:t>
      </w:r>
      <w:proofErr w:type="spellStart"/>
      <w:r>
        <w:t>file_name</w:t>
      </w:r>
      <w:proofErr w:type="spellEnd"/>
      <w:proofErr w:type="gramStart"/>
      <w:r>
        <w:t>” :</w:t>
      </w:r>
      <w:proofErr w:type="gramEnd"/>
      <w:r>
        <w:t xml:space="preserve"> “</w:t>
      </w:r>
      <w:proofErr w:type="spellStart"/>
      <w:r>
        <w:t>abc</w:t>
      </w:r>
      <w:proofErr w:type="spellEnd"/>
      <w:r>
        <w:t>”,</w:t>
      </w:r>
    </w:p>
    <w:p w14:paraId="492C9FD9" w14:textId="75923544" w:rsidR="003B3291" w:rsidRDefault="003B3291" w:rsidP="003B3291">
      <w:pPr>
        <w:pStyle w:val="RequestParagraph"/>
        <w:ind w:firstLine="153"/>
      </w:pPr>
      <w:r w:rsidRPr="002668C3">
        <w:t xml:space="preserve"> “</w:t>
      </w:r>
      <w:proofErr w:type="gramStart"/>
      <w:r>
        <w:t>state</w:t>
      </w:r>
      <w:proofErr w:type="gramEnd"/>
      <w:r w:rsidRPr="002668C3">
        <w:t xml:space="preserve">” : </w:t>
      </w:r>
      <w:r>
        <w:t>“play”</w:t>
      </w:r>
    </w:p>
    <w:p w14:paraId="05572181" w14:textId="0C86BC1B" w:rsidR="003B3291" w:rsidRDefault="003B3291" w:rsidP="003B3291">
      <w:pPr>
        <w:pStyle w:val="RequestParagraph"/>
        <w:ind w:firstLine="153"/>
      </w:pPr>
      <w:r>
        <w:t xml:space="preserve"> “</w:t>
      </w:r>
      <w:proofErr w:type="gramStart"/>
      <w:r>
        <w:t>frame</w:t>
      </w:r>
      <w:proofErr w:type="gramEnd"/>
      <w:r>
        <w:t>” : 100500,</w:t>
      </w:r>
      <w:r>
        <w:tab/>
        <w:t>// The frame number to start from</w:t>
      </w:r>
    </w:p>
    <w:p w14:paraId="500E1877" w14:textId="77777777" w:rsidR="006B3D3F" w:rsidRDefault="003B3291" w:rsidP="006B3D3F">
      <w:pPr>
        <w:pStyle w:val="RequestParagraph"/>
        <w:ind w:firstLine="153"/>
      </w:pPr>
      <w:r>
        <w:t xml:space="preserve"> “</w:t>
      </w:r>
      <w:proofErr w:type="spellStart"/>
      <w:r>
        <w:t>frame_rate</w:t>
      </w:r>
      <w:proofErr w:type="spellEnd"/>
      <w:proofErr w:type="gramStart"/>
      <w:r>
        <w:t>” :</w:t>
      </w:r>
      <w:proofErr w:type="gramEnd"/>
      <w:r>
        <w:t xml:space="preserve"> -1,</w:t>
      </w:r>
      <w:r>
        <w:tab/>
      </w:r>
      <w:r w:rsidR="006B3D3F">
        <w:t xml:space="preserve">// -1.0, 0.5, 1.0, 2.0 </w:t>
      </w:r>
    </w:p>
    <w:p w14:paraId="4FFD22B8" w14:textId="47CD63FF" w:rsidR="003B3291" w:rsidRDefault="003B3291" w:rsidP="006B3D3F">
      <w:pPr>
        <w:pStyle w:val="RequestParagraph"/>
      </w:pPr>
      <w:r>
        <w:t>}</w:t>
      </w:r>
    </w:p>
    <w:p w14:paraId="1309A9B8" w14:textId="77777777" w:rsidR="003B3291" w:rsidRDefault="003B3291" w:rsidP="003B3291">
      <w:pPr>
        <w:rPr>
          <w:rFonts w:eastAsia="Times New Roman"/>
          <w:lang w:val="lv-LV"/>
        </w:rPr>
      </w:pPr>
      <w:r>
        <w:rPr>
          <w:rFonts w:eastAsia="Times New Roman"/>
          <w:lang w:val="lv-LV"/>
        </w:rPr>
        <w:t>Response:</w:t>
      </w:r>
    </w:p>
    <w:p w14:paraId="3D29D359" w14:textId="2054F7DA" w:rsidR="003B3291" w:rsidRDefault="003B3291" w:rsidP="003B3291">
      <w:r>
        <w:tab/>
        <w:t>Same as for “Pause”</w:t>
      </w:r>
      <w:r w:rsidR="0059085B">
        <w:t xml:space="preserve">, except the </w:t>
      </w:r>
      <w:r>
        <w:t>state</w:t>
      </w:r>
      <w:r w:rsidR="0059085B">
        <w:t xml:space="preserve"> set to “Play”</w:t>
      </w:r>
    </w:p>
    <w:p w14:paraId="76B53B63" w14:textId="77777777" w:rsidR="0059085B" w:rsidRDefault="0059085B" w:rsidP="003B3291"/>
    <w:p w14:paraId="29340F8D" w14:textId="77777777" w:rsidR="0059085B" w:rsidRDefault="0059085B" w:rsidP="003B3291"/>
    <w:p w14:paraId="3B5972FB" w14:textId="48E1B9E9" w:rsidR="00466ED3" w:rsidRDefault="0059085B" w:rsidP="003B3291">
      <w:r>
        <w:t>During the playback the application should periodically send</w:t>
      </w:r>
      <w:r w:rsidR="00411261">
        <w:t xml:space="preserve"> </w:t>
      </w:r>
      <w:r w:rsidR="00F63FE0">
        <w:t xml:space="preserve">empty </w:t>
      </w:r>
      <w:r w:rsidR="00411261" w:rsidRPr="00891C84">
        <w:rPr>
          <w:rStyle w:val="RequestCharacter"/>
        </w:rPr>
        <w:t>/</w:t>
      </w:r>
      <w:proofErr w:type="spellStart"/>
      <w:r w:rsidR="00411261" w:rsidRPr="00891C84">
        <w:rPr>
          <w:rStyle w:val="RequestCharacter"/>
        </w:rPr>
        <w:t>api</w:t>
      </w:r>
      <w:proofErr w:type="spellEnd"/>
      <w:r w:rsidR="00411261" w:rsidRPr="00891C84">
        <w:rPr>
          <w:rStyle w:val="RequestCharacter"/>
        </w:rPr>
        <w:t>/playback/</w:t>
      </w:r>
      <w:r w:rsidR="00411261">
        <w:rPr>
          <w:rStyle w:val="RequestCharacter"/>
        </w:rPr>
        <w:t>get</w:t>
      </w:r>
      <w:r w:rsidR="00411261" w:rsidRPr="00411261">
        <w:t xml:space="preserve"> requests</w:t>
      </w:r>
      <w:r w:rsidR="00411261">
        <w:t xml:space="preserve"> and update the Playback control </w:t>
      </w:r>
      <w:r w:rsidR="00F63FE0">
        <w:t>from the response info</w:t>
      </w:r>
      <w:r w:rsidR="00411261">
        <w:t xml:space="preserve">. The response format is the same as for </w:t>
      </w:r>
      <w:r w:rsidR="00411261" w:rsidRPr="00891C84">
        <w:rPr>
          <w:rStyle w:val="RequestCharacter"/>
        </w:rPr>
        <w:t>/</w:t>
      </w:r>
      <w:proofErr w:type="spellStart"/>
      <w:r w:rsidR="00411261" w:rsidRPr="00891C84">
        <w:rPr>
          <w:rStyle w:val="RequestCharacter"/>
        </w:rPr>
        <w:t>api</w:t>
      </w:r>
      <w:proofErr w:type="spellEnd"/>
      <w:r w:rsidR="00411261" w:rsidRPr="00891C84">
        <w:rPr>
          <w:rStyle w:val="RequestCharacter"/>
        </w:rPr>
        <w:t>/playback/</w:t>
      </w:r>
      <w:r w:rsidR="00411261">
        <w:rPr>
          <w:rStyle w:val="RequestCharacter"/>
        </w:rPr>
        <w:t>set</w:t>
      </w:r>
      <w:r w:rsidR="00411261" w:rsidRPr="00411261">
        <w:t xml:space="preserve"> re</w:t>
      </w:r>
      <w:r w:rsidR="00466ED3">
        <w:t xml:space="preserve">quest. </w:t>
      </w:r>
    </w:p>
    <w:p w14:paraId="533F599D" w14:textId="39551DD3" w:rsidR="00411261" w:rsidRDefault="00466ED3" w:rsidP="003B3291">
      <w:r>
        <w:t>While in “</w:t>
      </w:r>
      <w:proofErr w:type="spellStart"/>
      <w:r>
        <w:t>Play”mode</w:t>
      </w:r>
      <w:proofErr w:type="spellEnd"/>
      <w:r>
        <w:t xml:space="preserve"> the “Frame#” field should be disabled for edit.</w:t>
      </w:r>
    </w:p>
    <w:p w14:paraId="278F57C9" w14:textId="77777777" w:rsidR="00DE692D" w:rsidRDefault="00DE692D" w:rsidP="00886E76"/>
    <w:p w14:paraId="41277C55" w14:textId="4A6F0516" w:rsidR="00DE692D" w:rsidRDefault="0059085B" w:rsidP="00886E76">
      <w:r>
        <w:object w:dxaOrig="253" w:dyaOrig="302" w14:anchorId="644F4F45">
          <v:shape id="_x0000_i1033" type="#_x0000_t75" style="width:17.65pt;height:21.15pt" o:ole="">
            <v:imagedata r:id="rId26" o:title=""/>
          </v:shape>
          <o:OLEObject Type="Embed" ProgID="Visio.Drawing.11" ShapeID="_x0000_i1033" DrawAspect="Content" ObjectID="_1790372495" r:id="rId27"/>
        </w:object>
      </w:r>
      <w:r>
        <w:t xml:space="preserve"> </w:t>
      </w:r>
      <w:proofErr w:type="gramStart"/>
      <w:r w:rsidRPr="0059085B">
        <w:rPr>
          <w:b/>
        </w:rPr>
        <w:t>Step</w:t>
      </w:r>
      <w:r>
        <w:t>.</w:t>
      </w:r>
      <w:proofErr w:type="gramEnd"/>
    </w:p>
    <w:p w14:paraId="2D654953" w14:textId="2400781C" w:rsidR="0059085B" w:rsidRDefault="0059085B" w:rsidP="00886E76">
      <w:r>
        <w:t>If in “Play” state the functionality is the same as for “Pause” button.</w:t>
      </w:r>
    </w:p>
    <w:p w14:paraId="1C989107" w14:textId="27FC35F3" w:rsidR="0059085B" w:rsidRDefault="0059085B" w:rsidP="00886E76">
      <w:proofErr w:type="gramStart"/>
      <w:r>
        <w:t xml:space="preserve">If </w:t>
      </w:r>
      <w:proofErr w:type="spellStart"/>
      <w:r>
        <w:t>in”Pause</w:t>
      </w:r>
      <w:proofErr w:type="spellEnd"/>
      <w:r>
        <w:t>” state</w:t>
      </w:r>
      <w:r w:rsidR="00F63FE0">
        <w:t>, then</w:t>
      </w:r>
      <w:r>
        <w:t xml:space="preserve"> send</w:t>
      </w:r>
      <w:r w:rsidR="00330692">
        <w:t>s</w:t>
      </w:r>
      <w:r>
        <w:t xml:space="preserve"> </w:t>
      </w:r>
      <w:r w:rsidR="00330692">
        <w:t>another</w:t>
      </w:r>
      <w:r>
        <w:t xml:space="preserve"> “Pause” request with frame number +1.</w:t>
      </w:r>
      <w:proofErr w:type="gramEnd"/>
    </w:p>
    <w:p w14:paraId="609B065A" w14:textId="77777777" w:rsidR="0059085B" w:rsidRDefault="0059085B" w:rsidP="00886E76"/>
    <w:p w14:paraId="22D99934" w14:textId="6BBB3863" w:rsidR="00DE692D" w:rsidRDefault="00411261" w:rsidP="00886E76">
      <w:pPr>
        <w:rPr>
          <w:b/>
        </w:rPr>
      </w:pPr>
      <w:r w:rsidRPr="00411261">
        <w:rPr>
          <w:b/>
        </w:rPr>
        <w:t>Navigation bar</w:t>
      </w:r>
    </w:p>
    <w:p w14:paraId="797A1A18" w14:textId="77777777" w:rsidR="00160CAC" w:rsidRDefault="00411261" w:rsidP="00411261">
      <w:r>
        <w:t>Upon the click the application sends the Pause request. The backend responds with the total number of frames.</w:t>
      </w:r>
      <w:r w:rsidR="00160CAC">
        <w:t xml:space="preserve"> Then, new Navigation bar’s value calculated to the frame number and then application sends the Play request with the calculated frame number.</w:t>
      </w:r>
    </w:p>
    <w:p w14:paraId="086F2D7F" w14:textId="5C4815B6" w:rsidR="00411261" w:rsidRPr="00411261" w:rsidRDefault="00411261" w:rsidP="00411261">
      <w:r>
        <w:t xml:space="preserve"> </w:t>
      </w:r>
    </w:p>
    <w:p w14:paraId="10D72EF1" w14:textId="24CFA2B6" w:rsidR="00DE692D" w:rsidRDefault="00160CAC" w:rsidP="00886E76">
      <w:pPr>
        <w:rPr>
          <w:b/>
        </w:rPr>
      </w:pPr>
      <w:r w:rsidRPr="00160CAC">
        <w:rPr>
          <w:b/>
        </w:rPr>
        <w:t>Frame#</w:t>
      </w:r>
    </w:p>
    <w:p w14:paraId="1318EC8F" w14:textId="5604B0EF" w:rsidR="00466ED3" w:rsidRDefault="00160CAC" w:rsidP="00160CAC">
      <w:pPr>
        <w:rPr>
          <w:lang w:val="lv-LV"/>
        </w:rPr>
      </w:pPr>
      <w:r>
        <w:rPr>
          <w:lang w:val="lv-LV"/>
        </w:rPr>
        <w:t xml:space="preserve">The field is an edit box. </w:t>
      </w:r>
      <w:r w:rsidR="00466ED3">
        <w:rPr>
          <w:lang w:val="lv-LV"/>
        </w:rPr>
        <w:t>The field is disabled while in “Play”state.</w:t>
      </w:r>
    </w:p>
    <w:p w14:paraId="03E5067D" w14:textId="77777777" w:rsidR="00466ED3" w:rsidRDefault="00466ED3" w:rsidP="00160CAC">
      <w:pPr>
        <w:rPr>
          <w:lang w:val="lv-LV"/>
        </w:rPr>
      </w:pPr>
      <w:r>
        <w:rPr>
          <w:lang w:val="lv-LV"/>
        </w:rPr>
        <w:t>In “Pause” state the field is editable.</w:t>
      </w:r>
    </w:p>
    <w:p w14:paraId="3E9B1ECA" w14:textId="7A5376A3" w:rsidR="00160CAC" w:rsidRDefault="00160CAC" w:rsidP="00160CAC">
      <w:r>
        <w:rPr>
          <w:lang w:val="lv-LV"/>
        </w:rPr>
        <w:t xml:space="preserve">Upon </w:t>
      </w:r>
      <w:r w:rsidR="00C52779">
        <w:rPr>
          <w:lang w:val="lv-LV"/>
        </w:rPr>
        <w:t xml:space="preserve">field update </w:t>
      </w:r>
      <w:r>
        <w:rPr>
          <w:lang w:val="lv-LV"/>
        </w:rPr>
        <w:t xml:space="preserve">the application sends the </w:t>
      </w:r>
      <w:r w:rsidR="00C52779">
        <w:rPr>
          <w:lang w:val="lv-LV"/>
        </w:rPr>
        <w:t>same “Pause” reques</w:t>
      </w:r>
      <w:r w:rsidR="00C52779">
        <w:t xml:space="preserve">t </w:t>
      </w:r>
      <w:r w:rsidR="00C52779">
        <w:rPr>
          <w:lang w:val="lv-LV"/>
        </w:rPr>
        <w:t xml:space="preserve">as specified above </w:t>
      </w:r>
      <w:r w:rsidR="00C52779">
        <w:t>with the new</w:t>
      </w:r>
      <w:r w:rsidR="006B3D3F">
        <w:t xml:space="preserve">ly entered frame number </w:t>
      </w:r>
      <w:r w:rsidR="00C52779">
        <w:t>value.</w:t>
      </w:r>
    </w:p>
    <w:p w14:paraId="245544A7" w14:textId="77777777" w:rsidR="00C52779" w:rsidRPr="00160CAC" w:rsidRDefault="00C52779" w:rsidP="00160CAC">
      <w:pPr>
        <w:rPr>
          <w:lang w:val="lv-LV"/>
        </w:rPr>
      </w:pPr>
    </w:p>
    <w:p w14:paraId="2A309F3B" w14:textId="5DD9B10C" w:rsidR="00DE692D" w:rsidRDefault="00C52779" w:rsidP="00886E76">
      <w:pPr>
        <w:rPr>
          <w:b/>
        </w:rPr>
      </w:pPr>
      <w:r>
        <w:object w:dxaOrig="306" w:dyaOrig="302" w14:anchorId="2625311D">
          <v:shape id="_x0000_i1034" type="#_x0000_t75" style="width:20.35pt;height:20.05pt" o:ole="">
            <v:imagedata r:id="rId28" o:title=""/>
          </v:shape>
          <o:OLEObject Type="Embed" ProgID="Visio.Drawing.11" ShapeID="_x0000_i1034" DrawAspect="Content" ObjectID="_1790372496" r:id="rId29"/>
        </w:object>
      </w:r>
      <w:r w:rsidRPr="00C52779">
        <w:rPr>
          <w:b/>
        </w:rPr>
        <w:t>Frame rate</w:t>
      </w:r>
    </w:p>
    <w:p w14:paraId="4E0767AD" w14:textId="77777777" w:rsidR="006B3D3F" w:rsidRDefault="00C52779" w:rsidP="00C52779">
      <w:r>
        <w:lastRenderedPageBreak/>
        <w:t xml:space="preserve">The button that toggles over the states </w:t>
      </w:r>
      <w:r w:rsidR="006B3D3F">
        <w:t>that are correspond to the following values:</w:t>
      </w:r>
    </w:p>
    <w:p w14:paraId="46066E8E" w14:textId="5B530362" w:rsidR="006B3D3F" w:rsidRDefault="006B3D3F" w:rsidP="00C52779">
      <w:r>
        <w:t>[-1.0, 0.5, 1.0, 2.0]</w:t>
      </w:r>
    </w:p>
    <w:p w14:paraId="26595F72" w14:textId="0E3E8091" w:rsidR="00DE692D" w:rsidRDefault="006B3D3F" w:rsidP="00886E76">
      <w:r>
        <w:t>Where:</w:t>
      </w:r>
    </w:p>
    <w:p w14:paraId="0ED70229" w14:textId="3546BE0A" w:rsidR="006B3D3F" w:rsidRDefault="006B3D3F" w:rsidP="006B3D3F">
      <w:pPr>
        <w:tabs>
          <w:tab w:val="left" w:pos="1701"/>
        </w:tabs>
        <w:ind w:left="567"/>
      </w:pPr>
      <w:r>
        <w:t xml:space="preserve">-1 </w:t>
      </w:r>
      <w:r>
        <w:tab/>
        <w:t>– As fast as possible.</w:t>
      </w:r>
    </w:p>
    <w:p w14:paraId="6D37634B" w14:textId="2348A74B" w:rsidR="006B3D3F" w:rsidRDefault="006B3D3F" w:rsidP="006B3D3F">
      <w:pPr>
        <w:tabs>
          <w:tab w:val="left" w:pos="1701"/>
        </w:tabs>
        <w:ind w:left="567"/>
      </w:pPr>
      <w:proofErr w:type="gramStart"/>
      <w:r>
        <w:t xml:space="preserve">0.5…2.0 </w:t>
      </w:r>
      <w:r>
        <w:tab/>
        <w:t>– Normalized playback speed.</w:t>
      </w:r>
      <w:proofErr w:type="gramEnd"/>
    </w:p>
    <w:p w14:paraId="4DAF570E" w14:textId="77777777" w:rsidR="00DE692D" w:rsidRDefault="00DE692D" w:rsidP="00886E76"/>
    <w:p w14:paraId="3CF5C855" w14:textId="41D62017" w:rsidR="006B3D3F" w:rsidRDefault="006B3D3F" w:rsidP="00886E76">
      <w:r>
        <w:t>In “Pause” state – do nothing</w:t>
      </w:r>
      <w:r w:rsidR="00330692">
        <w:t>, just updates icon state.</w:t>
      </w:r>
    </w:p>
    <w:p w14:paraId="5AAB883B" w14:textId="25A14ACB" w:rsidR="00DE692D" w:rsidRDefault="006B3D3F" w:rsidP="00886E76">
      <w:r>
        <w:t xml:space="preserve">In “Play” state </w:t>
      </w:r>
      <w:r w:rsidR="00330692">
        <w:t>–</w:t>
      </w:r>
      <w:r>
        <w:t xml:space="preserve"> </w:t>
      </w:r>
      <w:r w:rsidR="00330692">
        <w:t>sends the “Play” request with omitted “frame” field.</w:t>
      </w:r>
    </w:p>
    <w:p w14:paraId="7ED0D368" w14:textId="77777777" w:rsidR="00E155ED" w:rsidRDefault="00E155ED">
      <w:r>
        <w:rPr>
          <w:b/>
          <w:bCs/>
        </w:rPr>
        <w:br w:type="page"/>
      </w:r>
    </w:p>
    <w:p w14:paraId="6F578904" w14:textId="50F71976" w:rsidR="00E155ED" w:rsidRDefault="00E155ED" w:rsidP="00E155ED">
      <w:pPr>
        <w:pStyle w:val="Heading3"/>
        <w:rPr>
          <w:rFonts w:eastAsia="Times New Roman"/>
        </w:rPr>
      </w:pPr>
      <w:bookmarkStart w:id="10" w:name="_Toc158243919"/>
      <w:r>
        <w:rPr>
          <w:rFonts w:eastAsia="Times New Roman"/>
        </w:rPr>
        <w:lastRenderedPageBreak/>
        <w:t>Camera Sub-modules</w:t>
      </w:r>
    </w:p>
    <w:bookmarkEnd w:id="10"/>
    <w:p w14:paraId="3B1B24FB" w14:textId="6C8D5232" w:rsidR="00E155ED" w:rsidRDefault="00E155ED" w:rsidP="00886E76">
      <w:r>
        <w:t xml:space="preserve">The </w:t>
      </w:r>
      <w:r w:rsidR="0088678C">
        <w:t xml:space="preserve">TFlow </w:t>
      </w:r>
      <w:r>
        <w:t xml:space="preserve">backend </w:t>
      </w:r>
      <w:r w:rsidR="0088678C">
        <w:t xml:space="preserve">side </w:t>
      </w:r>
      <w:r>
        <w:t xml:space="preserve">consists from the several modules which are connected </w:t>
      </w:r>
      <w:r w:rsidR="0088678C">
        <w:t xml:space="preserve">by native </w:t>
      </w:r>
      <w:proofErr w:type="spellStart"/>
      <w:r w:rsidR="0088678C">
        <w:t>linux</w:t>
      </w:r>
      <w:proofErr w:type="spellEnd"/>
      <w:r w:rsidR="0088678C">
        <w:t xml:space="preserve"> IPC means (</w:t>
      </w:r>
      <w:proofErr w:type="spellStart"/>
      <w:proofErr w:type="gramStart"/>
      <w:r w:rsidR="0088678C">
        <w:t>fifo</w:t>
      </w:r>
      <w:proofErr w:type="spellEnd"/>
      <w:proofErr w:type="gramEnd"/>
      <w:r w:rsidR="0088678C">
        <w:t>, pipes). The simplified diagram is depicted below (</w:t>
      </w:r>
      <w:r w:rsidR="0088678C">
        <w:fldChar w:fldCharType="begin"/>
      </w:r>
      <w:r w:rsidR="0088678C">
        <w:instrText xml:space="preserve"> REF _Ref158244223 \h </w:instrText>
      </w:r>
      <w:r w:rsidR="0088678C">
        <w:fldChar w:fldCharType="separate"/>
      </w:r>
      <w:r w:rsidR="0088678C">
        <w:t xml:space="preserve">Figure </w:t>
      </w:r>
      <w:r w:rsidR="0088678C">
        <w:rPr>
          <w:noProof/>
        </w:rPr>
        <w:t>4</w:t>
      </w:r>
      <w:r w:rsidR="0088678C">
        <w:fldChar w:fldCharType="end"/>
      </w:r>
      <w:r w:rsidR="0088678C">
        <w:t>).</w:t>
      </w:r>
    </w:p>
    <w:p w14:paraId="26EB90DC" w14:textId="6023FACF" w:rsidR="004C4BB8" w:rsidRDefault="004C4BB8" w:rsidP="00886E76">
      <w:r>
        <w:t>Due to different reasons the modules may not be always available and thus the application must follow their states.</w:t>
      </w:r>
    </w:p>
    <w:p w14:paraId="7738F51C" w14:textId="77777777" w:rsidR="0088678C" w:rsidRDefault="0088678C" w:rsidP="00886E76"/>
    <w:p w14:paraId="07CA0ECE" w14:textId="41A5AC05" w:rsidR="00A116AC" w:rsidRDefault="009E6C7A" w:rsidP="009F0D75">
      <w:pPr>
        <w:keepNext/>
        <w:jc w:val="center"/>
      </w:pPr>
      <w:r>
        <w:object w:dxaOrig="14711" w:dyaOrig="9155" w14:anchorId="40A4DB8E">
          <v:shape id="_x0000_i1035" type="#_x0000_t75" style="width:467.85pt;height:291.2pt" o:ole="">
            <v:imagedata r:id="rId30" o:title=""/>
          </v:shape>
          <o:OLEObject Type="Embed" ProgID="Visio.Drawing.11" ShapeID="_x0000_i1035" DrawAspect="Content" ObjectID="_1790372497" r:id="rId31"/>
        </w:object>
      </w:r>
    </w:p>
    <w:p w14:paraId="5FB9ED1B" w14:textId="10A1287B" w:rsidR="00A116AC" w:rsidRDefault="00A116AC" w:rsidP="00A116AC">
      <w:pPr>
        <w:pStyle w:val="Caption"/>
      </w:pPr>
      <w:bookmarkStart w:id="11" w:name="_Ref158244223"/>
      <w:proofErr w:type="gramStart"/>
      <w:r>
        <w:t xml:space="preserve">Figure </w:t>
      </w:r>
      <w:r>
        <w:fldChar w:fldCharType="begin"/>
      </w:r>
      <w:r>
        <w:instrText xml:space="preserve"> SEQ Figure \* ARABIC </w:instrText>
      </w:r>
      <w:r>
        <w:fldChar w:fldCharType="separate"/>
      </w:r>
      <w:r w:rsidR="00794970">
        <w:rPr>
          <w:noProof/>
        </w:rPr>
        <w:t>4</w:t>
      </w:r>
      <w:r>
        <w:fldChar w:fldCharType="end"/>
      </w:r>
      <w:bookmarkEnd w:id="11"/>
      <w:r>
        <w:t>.</w:t>
      </w:r>
      <w:proofErr w:type="gramEnd"/>
      <w:r>
        <w:t xml:space="preserve"> </w:t>
      </w:r>
      <w:proofErr w:type="gramStart"/>
      <w:r>
        <w:t xml:space="preserve">Camera module </w:t>
      </w:r>
      <w:r w:rsidR="001B57A5">
        <w:t xml:space="preserve">internal </w:t>
      </w:r>
      <w:r>
        <w:t>diagram.</w:t>
      </w:r>
      <w:proofErr w:type="gramEnd"/>
    </w:p>
    <w:p w14:paraId="2197E471" w14:textId="77777777" w:rsidR="00A116AC" w:rsidRDefault="00A116AC" w:rsidP="00AA41C4">
      <w:pPr>
        <w:rPr>
          <w:rFonts w:eastAsia="Times New Roman"/>
        </w:rPr>
      </w:pPr>
    </w:p>
    <w:p w14:paraId="09C8E95F" w14:textId="3089A7A1" w:rsidR="00DB00D6" w:rsidRDefault="00DB00D6" w:rsidP="00AA41C4">
      <w:pPr>
        <w:rPr>
          <w:rFonts w:eastAsia="Times New Roman"/>
        </w:rPr>
      </w:pPr>
      <w:r w:rsidRPr="00DB00D6">
        <w:rPr>
          <w:rFonts w:eastAsia="Times New Roman"/>
        </w:rPr>
        <w:t>The</w:t>
      </w:r>
      <w:r>
        <w:rPr>
          <w:rFonts w:eastAsia="Times New Roman"/>
        </w:rPr>
        <w:t xml:space="preserve"> Camera consists of </w:t>
      </w:r>
      <w:r w:rsidR="0088678C">
        <w:rPr>
          <w:rFonts w:eastAsia="Times New Roman"/>
        </w:rPr>
        <w:t xml:space="preserve">following </w:t>
      </w:r>
      <w:r w:rsidR="00AA41C4">
        <w:rPr>
          <w:rFonts w:eastAsia="Times New Roman"/>
        </w:rPr>
        <w:t>sub-</w:t>
      </w:r>
      <w:r>
        <w:rPr>
          <w:rFonts w:eastAsia="Times New Roman"/>
        </w:rPr>
        <w:t>modules:</w:t>
      </w:r>
    </w:p>
    <w:p w14:paraId="52DA0C4F" w14:textId="77777777" w:rsidR="004C4BB8" w:rsidRDefault="004C4BB8" w:rsidP="00AA41C4">
      <w:pPr>
        <w:rPr>
          <w:rFonts w:eastAsia="Times New Roman"/>
        </w:rPr>
      </w:pPr>
    </w:p>
    <w:p w14:paraId="562C723C" w14:textId="77777777" w:rsidR="00AA41C4" w:rsidRDefault="00DB00D6" w:rsidP="00AA41C4">
      <w:pPr>
        <w:pStyle w:val="ListParagraph"/>
        <w:numPr>
          <w:ilvl w:val="0"/>
          <w:numId w:val="24"/>
        </w:numPr>
        <w:rPr>
          <w:rFonts w:eastAsia="Times New Roman"/>
        </w:rPr>
      </w:pPr>
      <w:r w:rsidRPr="00AA41C4">
        <w:rPr>
          <w:rFonts w:eastAsia="Times New Roman"/>
        </w:rPr>
        <w:t>Capture</w:t>
      </w:r>
    </w:p>
    <w:p w14:paraId="01CEEEEB" w14:textId="731FD2EC" w:rsidR="00DB00D6" w:rsidRDefault="001A014B" w:rsidP="00AA41C4">
      <w:pPr>
        <w:pStyle w:val="ListParagraph"/>
        <w:rPr>
          <w:rFonts w:eastAsia="Times New Roman"/>
        </w:rPr>
      </w:pPr>
      <w:r>
        <w:rPr>
          <w:rFonts w:eastAsia="Times New Roman"/>
        </w:rPr>
        <w:t>C</w:t>
      </w:r>
      <w:r w:rsidR="00DB00D6" w:rsidRPr="00AA41C4">
        <w:rPr>
          <w:rFonts w:eastAsia="Times New Roman"/>
        </w:rPr>
        <w:t xml:space="preserve">aptures input video stream and distribute it over other </w:t>
      </w:r>
      <w:r>
        <w:rPr>
          <w:rFonts w:eastAsia="Times New Roman"/>
        </w:rPr>
        <w:t>sub-</w:t>
      </w:r>
      <w:r w:rsidR="00DB00D6" w:rsidRPr="00AA41C4">
        <w:rPr>
          <w:rFonts w:eastAsia="Times New Roman"/>
        </w:rPr>
        <w:t xml:space="preserve">modules. The input source </w:t>
      </w:r>
      <w:r>
        <w:rPr>
          <w:rFonts w:eastAsia="Times New Roman"/>
        </w:rPr>
        <w:t xml:space="preserve">for the capture </w:t>
      </w:r>
      <w:r w:rsidR="00DB00D6" w:rsidRPr="00AA41C4">
        <w:rPr>
          <w:rFonts w:eastAsia="Times New Roman"/>
        </w:rPr>
        <w:t>can be either TFlow hardware sensor or previously recorded video.</w:t>
      </w:r>
      <w:r>
        <w:rPr>
          <w:rFonts w:eastAsia="Times New Roman"/>
        </w:rPr>
        <w:t xml:space="preserve"> In case of</w:t>
      </w:r>
      <w:r w:rsidR="00BB04CE">
        <w:rPr>
          <w:rFonts w:eastAsia="Times New Roman"/>
        </w:rPr>
        <w:t xml:space="preserve"> capture from the sensor the dedicated Capture Setting panel allows configure the </w:t>
      </w:r>
      <w:r w:rsidR="0088678C">
        <w:rPr>
          <w:rFonts w:eastAsia="Times New Roman"/>
        </w:rPr>
        <w:t xml:space="preserve">video driver’s </w:t>
      </w:r>
      <w:r w:rsidR="00BB04CE">
        <w:rPr>
          <w:rFonts w:eastAsia="Times New Roman"/>
        </w:rPr>
        <w:t>parameters.</w:t>
      </w:r>
      <w:r w:rsidR="004C4BB8">
        <w:rPr>
          <w:rFonts w:eastAsia="Times New Roman"/>
        </w:rPr>
        <w:t xml:space="preserve"> In case </w:t>
      </w:r>
    </w:p>
    <w:p w14:paraId="55A27165" w14:textId="77777777" w:rsidR="0088678C" w:rsidRDefault="0088678C" w:rsidP="00AA41C4">
      <w:pPr>
        <w:pStyle w:val="ListParagraph"/>
        <w:rPr>
          <w:rFonts w:eastAsia="Times New Roman"/>
        </w:rPr>
      </w:pPr>
    </w:p>
    <w:p w14:paraId="29328A8B" w14:textId="0854A455" w:rsidR="0088678C" w:rsidRDefault="00DB00D6" w:rsidP="0088678C">
      <w:pPr>
        <w:pStyle w:val="ListParagraph"/>
        <w:numPr>
          <w:ilvl w:val="0"/>
          <w:numId w:val="24"/>
        </w:numPr>
        <w:rPr>
          <w:rFonts w:eastAsia="Times New Roman"/>
        </w:rPr>
      </w:pPr>
      <w:r w:rsidRPr="0088678C">
        <w:rPr>
          <w:rFonts w:eastAsia="Times New Roman"/>
        </w:rPr>
        <w:t>Processing</w:t>
      </w:r>
      <w:r w:rsidR="0088678C">
        <w:rPr>
          <w:rFonts w:eastAsia="Times New Roman"/>
        </w:rPr>
        <w:br/>
      </w:r>
      <w:r w:rsidR="0088678C" w:rsidRPr="0088678C">
        <w:rPr>
          <w:rFonts w:eastAsia="Times New Roman"/>
        </w:rPr>
        <w:t>Re</w:t>
      </w:r>
      <w:r w:rsidR="0088678C">
        <w:rPr>
          <w:rFonts w:eastAsia="Times New Roman"/>
        </w:rPr>
        <w:t>ceives video frames from the Ca</w:t>
      </w:r>
      <w:r w:rsidR="00F11848">
        <w:rPr>
          <w:rFonts w:eastAsia="Times New Roman"/>
        </w:rPr>
        <w:t xml:space="preserve">pture </w:t>
      </w:r>
      <w:proofErr w:type="gramStart"/>
      <w:r w:rsidR="00F11848">
        <w:rPr>
          <w:rFonts w:eastAsia="Times New Roman"/>
        </w:rPr>
        <w:t>module,</w:t>
      </w:r>
      <w:proofErr w:type="gramEnd"/>
      <w:r w:rsidR="00F11848">
        <w:rPr>
          <w:rFonts w:eastAsia="Times New Roman"/>
        </w:rPr>
        <w:t xml:space="preserve"> process them and </w:t>
      </w:r>
      <w:r w:rsidR="0088678C">
        <w:rPr>
          <w:rFonts w:eastAsia="Times New Roman"/>
        </w:rPr>
        <w:t xml:space="preserve">optionally send to the streaming. </w:t>
      </w:r>
    </w:p>
    <w:p w14:paraId="13BCE2D1" w14:textId="0F14A109" w:rsidR="0088678C" w:rsidRDefault="0088678C" w:rsidP="0088678C">
      <w:pPr>
        <w:pStyle w:val="ListParagraph"/>
        <w:rPr>
          <w:rFonts w:eastAsia="Times New Roman"/>
        </w:rPr>
      </w:pPr>
      <w:r>
        <w:rPr>
          <w:rFonts w:eastAsia="Times New Roman"/>
        </w:rPr>
        <w:t xml:space="preserve">The result of processing algorithm can be either rendered directly to the frame of send to the Streaming module in form of OSD Meta data.  </w:t>
      </w:r>
    </w:p>
    <w:p w14:paraId="25729357" w14:textId="7F685E67" w:rsidR="0088678C" w:rsidRPr="0088678C" w:rsidRDefault="0088678C" w:rsidP="0088678C">
      <w:pPr>
        <w:pStyle w:val="ListParagraph"/>
        <w:rPr>
          <w:rFonts w:eastAsia="Times New Roman"/>
        </w:rPr>
      </w:pPr>
      <w:r>
        <w:rPr>
          <w:rFonts w:eastAsia="Times New Roman"/>
        </w:rPr>
        <w:lastRenderedPageBreak/>
        <w:t>OSD Meta data is in form primitive description – triangle, circle, rectangle, text, etc. with some attributes like color</w:t>
      </w:r>
      <w:r w:rsidR="004C4BB8">
        <w:rPr>
          <w:rFonts w:eastAsia="Times New Roman"/>
        </w:rPr>
        <w:t xml:space="preserve"> and </w:t>
      </w:r>
      <w:r>
        <w:rPr>
          <w:rFonts w:eastAsia="Times New Roman"/>
        </w:rPr>
        <w:t>size</w:t>
      </w:r>
      <w:r w:rsidR="004C4BB8">
        <w:rPr>
          <w:rFonts w:eastAsia="Times New Roman"/>
        </w:rPr>
        <w:t>.</w:t>
      </w:r>
    </w:p>
    <w:p w14:paraId="534A01BC" w14:textId="77777777" w:rsidR="0088678C" w:rsidRPr="0088678C" w:rsidRDefault="0088678C" w:rsidP="0088678C">
      <w:pPr>
        <w:ind w:left="720"/>
        <w:rPr>
          <w:rFonts w:eastAsia="Times New Roman"/>
        </w:rPr>
      </w:pPr>
    </w:p>
    <w:p w14:paraId="1DC7FA4F" w14:textId="13890057" w:rsidR="00DB00D6" w:rsidRDefault="00DB00D6" w:rsidP="004C4BB8">
      <w:pPr>
        <w:pStyle w:val="ListParagraph"/>
        <w:numPr>
          <w:ilvl w:val="0"/>
          <w:numId w:val="24"/>
        </w:numPr>
        <w:rPr>
          <w:rFonts w:eastAsia="Times New Roman"/>
        </w:rPr>
      </w:pPr>
      <w:r w:rsidRPr="004C4BB8">
        <w:rPr>
          <w:rFonts w:eastAsia="Times New Roman"/>
        </w:rPr>
        <w:t>Streaming</w:t>
      </w:r>
      <w:r w:rsidR="004C4BB8">
        <w:rPr>
          <w:rFonts w:eastAsia="Times New Roman"/>
        </w:rPr>
        <w:br/>
        <w:t xml:space="preserve">The Streaming module, depend on configuration, receives data either from the Capture or from the Processing module. The input frames optionally mixed with rendered OSD </w:t>
      </w:r>
      <w:proofErr w:type="gramStart"/>
      <w:r w:rsidR="004C4BB8">
        <w:rPr>
          <w:rFonts w:eastAsia="Times New Roman"/>
        </w:rPr>
        <w:t>Metadata,</w:t>
      </w:r>
      <w:proofErr w:type="gramEnd"/>
      <w:r w:rsidR="004C4BB8">
        <w:rPr>
          <w:rFonts w:eastAsia="Times New Roman"/>
        </w:rPr>
        <w:t xml:space="preserve"> encoded and packed into MPEG-TS stream. Another option – OSD Metadata is not rendered, but added to the MPEG-TS stream according to the standard.</w:t>
      </w:r>
    </w:p>
    <w:p w14:paraId="45A2442B" w14:textId="21F6912B" w:rsidR="004C4BB8" w:rsidRDefault="004C4BB8" w:rsidP="004C4BB8">
      <w:pPr>
        <w:pStyle w:val="ListParagraph"/>
        <w:rPr>
          <w:rFonts w:eastAsia="Times New Roman"/>
        </w:rPr>
      </w:pPr>
      <w:r>
        <w:rPr>
          <w:rFonts w:eastAsia="Times New Roman"/>
        </w:rPr>
        <w:t xml:space="preserve">Finally the prepared stream </w:t>
      </w:r>
      <w:proofErr w:type="spellStart"/>
      <w:r>
        <w:rPr>
          <w:rFonts w:eastAsia="Times New Roman"/>
        </w:rPr>
        <w:t>uni</w:t>
      </w:r>
      <w:proofErr w:type="spellEnd"/>
      <w:r>
        <w:rPr>
          <w:rFonts w:eastAsia="Times New Roman"/>
        </w:rPr>
        <w:t xml:space="preserve">/multi-casted to the local network </w:t>
      </w:r>
      <w:r w:rsidR="00F11848">
        <w:rPr>
          <w:rFonts w:eastAsia="Times New Roman"/>
        </w:rPr>
        <w:t xml:space="preserve">using UDP/IP and to the connected web clients </w:t>
      </w:r>
      <w:proofErr w:type="gramStart"/>
      <w:r w:rsidR="00F11848">
        <w:rPr>
          <w:rFonts w:eastAsia="Times New Roman"/>
        </w:rPr>
        <w:t xml:space="preserve">using </w:t>
      </w:r>
      <w:r w:rsidR="00F11848" w:rsidRPr="00F11848">
        <w:rPr>
          <w:rFonts w:eastAsia="Times New Roman"/>
          <w:highlight w:val="yellow"/>
        </w:rPr>
        <w:t>???</w:t>
      </w:r>
      <w:proofErr w:type="gramEnd"/>
      <w:r w:rsidR="00F11848">
        <w:rPr>
          <w:rFonts w:eastAsia="Times New Roman"/>
          <w:highlight w:val="yellow"/>
        </w:rPr>
        <w:t xml:space="preserve"> </w:t>
      </w:r>
      <w:r w:rsidR="00F11848" w:rsidRPr="00F11848">
        <w:rPr>
          <w:rFonts w:eastAsia="Times New Roman"/>
          <w:highlight w:val="yellow"/>
        </w:rPr>
        <w:t>WS</w:t>
      </w:r>
      <w:r w:rsidR="00F11848">
        <w:rPr>
          <w:rFonts w:eastAsia="Times New Roman"/>
          <w:highlight w:val="yellow"/>
        </w:rPr>
        <w:t xml:space="preserve"> or </w:t>
      </w:r>
      <w:proofErr w:type="spellStart"/>
      <w:r w:rsidR="00F11848" w:rsidRPr="00F11848">
        <w:rPr>
          <w:rFonts w:eastAsia="Times New Roman"/>
          <w:highlight w:val="yellow"/>
        </w:rPr>
        <w:t>WebRTC</w:t>
      </w:r>
      <w:proofErr w:type="spellEnd"/>
      <w:proofErr w:type="gramStart"/>
      <w:r w:rsidR="00F11848" w:rsidRPr="00F11848">
        <w:rPr>
          <w:rFonts w:eastAsia="Times New Roman"/>
          <w:highlight w:val="yellow"/>
        </w:rPr>
        <w:t>???</w:t>
      </w:r>
      <w:r w:rsidR="00F11848">
        <w:rPr>
          <w:rFonts w:eastAsia="Times New Roman"/>
        </w:rPr>
        <w:t>.</w:t>
      </w:r>
      <w:proofErr w:type="gramEnd"/>
    </w:p>
    <w:p w14:paraId="653BF2CE" w14:textId="25C64FDA" w:rsidR="00F11848" w:rsidRDefault="00F11848" w:rsidP="004C4BB8">
      <w:pPr>
        <w:pStyle w:val="ListParagraph"/>
        <w:rPr>
          <w:rFonts w:eastAsia="Times New Roman"/>
        </w:rPr>
      </w:pPr>
      <w:r>
        <w:rPr>
          <w:rFonts w:eastAsia="Times New Roman"/>
        </w:rPr>
        <w:t xml:space="preserve">Optionally the prepared MPEG-TS </w:t>
      </w:r>
      <w:r w:rsidR="00F047DB">
        <w:rPr>
          <w:rFonts w:eastAsia="Times New Roman"/>
        </w:rPr>
        <w:t>can be stored on a local filesystem.</w:t>
      </w:r>
    </w:p>
    <w:p w14:paraId="3A575D8E" w14:textId="77777777" w:rsidR="004C4BB8" w:rsidRPr="004C4BB8" w:rsidRDefault="004C4BB8" w:rsidP="004C4BB8">
      <w:pPr>
        <w:pStyle w:val="ListParagraph"/>
        <w:rPr>
          <w:rFonts w:eastAsia="Times New Roman"/>
        </w:rPr>
      </w:pPr>
    </w:p>
    <w:p w14:paraId="41C3E32D" w14:textId="296F9FEF" w:rsidR="00B872BE" w:rsidRDefault="004C4BB8" w:rsidP="004C4BB8">
      <w:pPr>
        <w:pStyle w:val="ListParagraph"/>
        <w:numPr>
          <w:ilvl w:val="0"/>
          <w:numId w:val="24"/>
        </w:numPr>
        <w:rPr>
          <w:lang w:val="lv-LV"/>
        </w:rPr>
      </w:pPr>
      <w:r>
        <w:rPr>
          <w:lang w:val="lv-LV"/>
        </w:rPr>
        <w:t>Control</w:t>
      </w:r>
    </w:p>
    <w:p w14:paraId="37233ADC" w14:textId="0591CE41" w:rsidR="004C4BB8" w:rsidRDefault="004C4BB8" w:rsidP="004C4BB8">
      <w:pPr>
        <w:pStyle w:val="ListParagraph"/>
        <w:rPr>
          <w:lang w:val="lv-LV"/>
        </w:rPr>
      </w:pPr>
      <w:r>
        <w:rPr>
          <w:lang w:val="lv-LV"/>
        </w:rPr>
        <w:t>The Control module is the HTTP server for the Web Clients and IPC client for other modules which are acting as IPC servers.</w:t>
      </w:r>
    </w:p>
    <w:p w14:paraId="0B2BE01D" w14:textId="0181A24C" w:rsidR="00F11848" w:rsidRPr="004C4BB8" w:rsidRDefault="00F11848" w:rsidP="004C4BB8">
      <w:pPr>
        <w:pStyle w:val="ListParagraph"/>
        <w:rPr>
          <w:lang w:val="lv-LV"/>
        </w:rPr>
      </w:pPr>
      <w:r>
        <w:rPr>
          <w:lang w:val="lv-LV"/>
        </w:rPr>
        <w:t>Control module receives WEB request, parse them, forward to the corresponding sub-module and reply with the received result.</w:t>
      </w:r>
    </w:p>
    <w:p w14:paraId="44ACE03C" w14:textId="77777777" w:rsidR="004C4BB8" w:rsidRDefault="004C4BB8" w:rsidP="004C4BB8">
      <w:pPr>
        <w:pStyle w:val="ListParagraph"/>
        <w:rPr>
          <w:lang w:val="lv-LV"/>
        </w:rPr>
      </w:pPr>
    </w:p>
    <w:p w14:paraId="43F22441" w14:textId="764244F0" w:rsidR="00F047DB" w:rsidRPr="00F95297" w:rsidRDefault="00623F79" w:rsidP="00F95297">
      <w:pPr>
        <w:rPr>
          <w:lang w:val="lv-LV"/>
        </w:rPr>
      </w:pPr>
      <w:r w:rsidRPr="00F95297">
        <w:rPr>
          <w:lang w:val="lv-LV"/>
        </w:rPr>
        <w:t xml:space="preserve">Settings for each module combined into </w:t>
      </w:r>
      <w:r w:rsidR="00F95297">
        <w:rPr>
          <w:lang w:val="lv-LV"/>
        </w:rPr>
        <w:t xml:space="preserve">a </w:t>
      </w:r>
      <w:r w:rsidRPr="00F95297">
        <w:rPr>
          <w:lang w:val="lv-LV"/>
        </w:rPr>
        <w:t>collapsable panel (</w:t>
      </w:r>
      <w:r w:rsidRPr="00F95297">
        <w:rPr>
          <w:lang w:val="lv-LV"/>
        </w:rPr>
        <w:fldChar w:fldCharType="begin"/>
      </w:r>
      <w:r w:rsidRPr="00F95297">
        <w:rPr>
          <w:lang w:val="lv-LV"/>
        </w:rPr>
        <w:instrText xml:space="preserve"> REF _Ref158247501 \h </w:instrText>
      </w:r>
      <w:r w:rsidR="00F95297">
        <w:rPr>
          <w:lang w:val="lv-LV"/>
        </w:rPr>
        <w:instrText xml:space="preserve"> \* MERGEFORMAT </w:instrText>
      </w:r>
      <w:r w:rsidRPr="00F95297">
        <w:rPr>
          <w:lang w:val="lv-LV"/>
        </w:rPr>
      </w:r>
      <w:r w:rsidRPr="00F95297">
        <w:rPr>
          <w:lang w:val="lv-LV"/>
        </w:rPr>
        <w:fldChar w:fldCharType="separate"/>
      </w:r>
      <w:r>
        <w:t xml:space="preserve">Figure </w:t>
      </w:r>
      <w:r>
        <w:rPr>
          <w:noProof/>
        </w:rPr>
        <w:t>5</w:t>
      </w:r>
      <w:r w:rsidRPr="00F95297">
        <w:rPr>
          <w:lang w:val="lv-LV"/>
        </w:rPr>
        <w:fldChar w:fldCharType="end"/>
      </w:r>
      <w:r w:rsidRPr="00F95297">
        <w:rPr>
          <w:lang w:val="lv-LV"/>
        </w:rPr>
        <w:t xml:space="preserve">). </w:t>
      </w:r>
    </w:p>
    <w:p w14:paraId="6F859D4D" w14:textId="77777777" w:rsidR="00623F79" w:rsidRDefault="00623F79" w:rsidP="004C4BB8">
      <w:pPr>
        <w:pStyle w:val="ListParagraph"/>
        <w:rPr>
          <w:lang w:val="lv-LV"/>
        </w:rPr>
      </w:pPr>
    </w:p>
    <w:p w14:paraId="2CF173E3" w14:textId="0F6520B2" w:rsidR="00623F79" w:rsidRDefault="00F95297" w:rsidP="00623F79">
      <w:pPr>
        <w:pStyle w:val="ListParagraph"/>
        <w:keepNext/>
      </w:pPr>
      <w:r>
        <w:object w:dxaOrig="3793" w:dyaOrig="590" w14:anchorId="36C3C4E4">
          <v:shape id="_x0000_i1036" type="#_x0000_t75" style="width:189.75pt;height:29.45pt" o:ole="">
            <v:imagedata r:id="rId32" o:title=""/>
          </v:shape>
          <o:OLEObject Type="Embed" ProgID="Visio.Drawing.11" ShapeID="_x0000_i1036" DrawAspect="Content" ObjectID="_1790372498" r:id="rId33"/>
        </w:object>
      </w:r>
    </w:p>
    <w:p w14:paraId="1DE39D14" w14:textId="230181BE" w:rsidR="00623F79" w:rsidRDefault="00623F79" w:rsidP="00623F79">
      <w:pPr>
        <w:pStyle w:val="Caption"/>
      </w:pPr>
      <w:bookmarkStart w:id="12" w:name="_Ref158247501"/>
      <w:proofErr w:type="gramStart"/>
      <w:r>
        <w:t xml:space="preserve">Figure </w:t>
      </w:r>
      <w:r>
        <w:fldChar w:fldCharType="begin"/>
      </w:r>
      <w:r>
        <w:instrText xml:space="preserve"> SEQ Figure \* ARABIC </w:instrText>
      </w:r>
      <w:r>
        <w:fldChar w:fldCharType="separate"/>
      </w:r>
      <w:r w:rsidR="00794970">
        <w:rPr>
          <w:noProof/>
        </w:rPr>
        <w:t>5</w:t>
      </w:r>
      <w:r>
        <w:fldChar w:fldCharType="end"/>
      </w:r>
      <w:bookmarkEnd w:id="12"/>
      <w:r>
        <w:t>.</w:t>
      </w:r>
      <w:proofErr w:type="gramEnd"/>
      <w:r>
        <w:t xml:space="preserve"> </w:t>
      </w:r>
      <w:proofErr w:type="gramStart"/>
      <w:r>
        <w:t>Sub-module control panel.</w:t>
      </w:r>
      <w:proofErr w:type="gramEnd"/>
    </w:p>
    <w:p w14:paraId="113A320C" w14:textId="77777777" w:rsidR="00623F79" w:rsidRDefault="00623F79" w:rsidP="00623F79">
      <w:r>
        <w:t>Where:</w:t>
      </w:r>
    </w:p>
    <w:p w14:paraId="1C0A8F42" w14:textId="77777777" w:rsidR="00E97D09" w:rsidRDefault="00E97D09" w:rsidP="00E97D09">
      <w:pPr>
        <w:tabs>
          <w:tab w:val="left" w:pos="1843"/>
          <w:tab w:val="left" w:pos="2552"/>
        </w:tabs>
      </w:pPr>
    </w:p>
    <w:p w14:paraId="5C26A5F3" w14:textId="36774499" w:rsidR="00E97D09" w:rsidRPr="00F95297" w:rsidRDefault="00F95297" w:rsidP="00E97D09">
      <w:pPr>
        <w:tabs>
          <w:tab w:val="left" w:pos="1843"/>
          <w:tab w:val="left" w:pos="2552"/>
        </w:tabs>
        <w:rPr>
          <w:b/>
        </w:rPr>
      </w:pPr>
      <w:r>
        <w:object w:dxaOrig="672" w:dyaOrig="366" w14:anchorId="78D770A9">
          <v:shape id="_x0000_i1037" type="#_x0000_t75" style="width:33.7pt;height:18.45pt" o:ole="">
            <v:imagedata r:id="rId34" o:title=""/>
          </v:shape>
          <o:OLEObject Type="Embed" ProgID="Visio.Drawing.11" ShapeID="_x0000_i1037" DrawAspect="Content" ObjectID="_1790372499" r:id="rId35"/>
        </w:object>
      </w:r>
      <w:r>
        <w:t xml:space="preserve"> </w:t>
      </w:r>
      <w:r w:rsidRPr="00F95297">
        <w:rPr>
          <w:b/>
        </w:rPr>
        <w:t xml:space="preserve">Module </w:t>
      </w:r>
      <w:r w:rsidR="00E97D09" w:rsidRPr="00F95297">
        <w:rPr>
          <w:b/>
        </w:rPr>
        <w:t>State icon</w:t>
      </w:r>
    </w:p>
    <w:p w14:paraId="62F79C8E" w14:textId="2642A1D7" w:rsidR="00E97D09" w:rsidRDefault="00E97D09" w:rsidP="009F0D75">
      <w:pPr>
        <w:tabs>
          <w:tab w:val="left" w:pos="709"/>
          <w:tab w:val="left" w:pos="993"/>
        </w:tabs>
        <w:ind w:left="709"/>
      </w:pPr>
      <w:r>
        <w:object w:dxaOrig="329" w:dyaOrig="334" w14:anchorId="1508F551">
          <v:shape id="_x0000_i1038" type="#_x0000_t75" style="width:16.35pt;height:16.6pt" o:ole="">
            <v:imagedata r:id="rId36" o:title=""/>
          </v:shape>
          <o:OLEObject Type="Embed" ProgID="Visio.Drawing.11" ShapeID="_x0000_i1038" DrawAspect="Content" ObjectID="_1790372500" r:id="rId37"/>
        </w:object>
      </w:r>
      <w:r w:rsidR="009F0D75">
        <w:tab/>
        <w:t>–</w:t>
      </w:r>
      <w:r w:rsidR="009F0D75">
        <w:tab/>
        <w:t>Error. Module is not connected.</w:t>
      </w:r>
    </w:p>
    <w:p w14:paraId="131E39D6" w14:textId="3AA5DF7B" w:rsidR="00E97D09" w:rsidRDefault="00881F19" w:rsidP="009F0D75">
      <w:pPr>
        <w:tabs>
          <w:tab w:val="left" w:pos="709"/>
          <w:tab w:val="left" w:pos="993"/>
        </w:tabs>
        <w:ind w:left="709"/>
      </w:pPr>
      <w:r>
        <w:object w:dxaOrig="338" w:dyaOrig="346" w14:anchorId="0782D98E">
          <v:shape id="_x0000_i1039" type="#_x0000_t75" style="width:17.15pt;height:17.4pt" o:ole="">
            <v:imagedata r:id="rId38" o:title=""/>
          </v:shape>
          <o:OLEObject Type="Embed" ProgID="Visio.Drawing.11" ShapeID="_x0000_i1039" DrawAspect="Content" ObjectID="_1790372501" r:id="rId39"/>
        </w:object>
      </w:r>
      <w:r w:rsidR="009F0D75">
        <w:tab/>
        <w:t>–</w:t>
      </w:r>
      <w:r w:rsidR="009F0D75">
        <w:tab/>
      </w:r>
      <w:r>
        <w:t xml:space="preserve">Grey. </w:t>
      </w:r>
      <w:proofErr w:type="gramStart"/>
      <w:r w:rsidR="009F0D75">
        <w:t>Connected but not active.</w:t>
      </w:r>
      <w:proofErr w:type="gramEnd"/>
    </w:p>
    <w:p w14:paraId="15429338" w14:textId="3190B115" w:rsidR="00881F19" w:rsidRDefault="00881F19" w:rsidP="00881F19">
      <w:pPr>
        <w:tabs>
          <w:tab w:val="left" w:pos="709"/>
          <w:tab w:val="left" w:pos="993"/>
        </w:tabs>
        <w:ind w:left="709"/>
      </w:pPr>
      <w:r>
        <w:object w:dxaOrig="338" w:dyaOrig="346" w14:anchorId="33E93928">
          <v:shape id="_x0000_i1040" type="#_x0000_t75" style="width:17.15pt;height:17.4pt" o:ole="">
            <v:imagedata r:id="rId40" o:title=""/>
          </v:shape>
          <o:OLEObject Type="Embed" ProgID="Visio.Drawing.11" ShapeID="_x0000_i1040" DrawAspect="Content" ObjectID="_1790372502" r:id="rId41"/>
        </w:object>
      </w:r>
      <w:r>
        <w:tab/>
        <w:t>–</w:t>
      </w:r>
      <w:r>
        <w:tab/>
        <w:t xml:space="preserve">Red blinking. </w:t>
      </w:r>
      <w:proofErr w:type="gramStart"/>
      <w:r>
        <w:t>Recording</w:t>
      </w:r>
      <w:r w:rsidR="001C7A8C">
        <w:t>.</w:t>
      </w:r>
      <w:proofErr w:type="gramEnd"/>
    </w:p>
    <w:p w14:paraId="36D47463" w14:textId="0E707922" w:rsidR="00881F19" w:rsidRDefault="00881F19" w:rsidP="00881F19">
      <w:pPr>
        <w:tabs>
          <w:tab w:val="left" w:pos="709"/>
          <w:tab w:val="left" w:pos="993"/>
        </w:tabs>
        <w:ind w:left="709"/>
      </w:pPr>
      <w:r>
        <w:object w:dxaOrig="465" w:dyaOrig="400" w14:anchorId="1455AD74">
          <v:shape id="_x0000_i1041" type="#_x0000_t75" style="width:23.3pt;height:20.05pt" o:ole="">
            <v:imagedata r:id="rId42" o:title=""/>
          </v:shape>
          <o:OLEObject Type="Embed" ProgID="Visio.Drawing.11" ShapeID="_x0000_i1041" DrawAspect="Content" ObjectID="_1790372503" r:id="rId43"/>
        </w:object>
      </w:r>
      <w:r>
        <w:tab/>
        <w:t>–</w:t>
      </w:r>
      <w:r>
        <w:tab/>
        <w:t xml:space="preserve">Green. </w:t>
      </w:r>
    </w:p>
    <w:p w14:paraId="2D473EF4" w14:textId="0022125C" w:rsidR="009F0D75" w:rsidRDefault="009F0D75" w:rsidP="009F0D75">
      <w:pPr>
        <w:tabs>
          <w:tab w:val="left" w:pos="709"/>
          <w:tab w:val="left" w:pos="993"/>
        </w:tabs>
        <w:ind w:left="709"/>
      </w:pPr>
      <w:proofErr w:type="gramStart"/>
      <w:r>
        <w:t>Blank</w:t>
      </w:r>
      <w:r>
        <w:tab/>
        <w:t>–</w:t>
      </w:r>
      <w:r>
        <w:tab/>
        <w:t>Connected and active.</w:t>
      </w:r>
      <w:proofErr w:type="gramEnd"/>
    </w:p>
    <w:p w14:paraId="3F2A9402" w14:textId="77777777" w:rsidR="009F0D75" w:rsidRDefault="009F0D75" w:rsidP="009F0D75">
      <w:pPr>
        <w:tabs>
          <w:tab w:val="left" w:pos="709"/>
          <w:tab w:val="left" w:pos="993"/>
        </w:tabs>
      </w:pPr>
    </w:p>
    <w:p w14:paraId="3626FA9C" w14:textId="6CDB5D69" w:rsidR="009F0D75" w:rsidRDefault="009F0D75" w:rsidP="009F0D75">
      <w:pPr>
        <w:tabs>
          <w:tab w:val="left" w:pos="709"/>
          <w:tab w:val="left" w:pos="993"/>
        </w:tabs>
      </w:pPr>
      <w:r>
        <w:object w:dxaOrig="998" w:dyaOrig="366" w14:anchorId="10690C71">
          <v:shape id="_x0000_i1042" type="#_x0000_t75" style="width:49.8pt;height:18.45pt" o:ole="">
            <v:imagedata r:id="rId44" o:title=""/>
          </v:shape>
          <o:OLEObject Type="Embed" ProgID="Visio.Drawing.11" ShapeID="_x0000_i1042" DrawAspect="Content" ObjectID="_1790372504" r:id="rId45"/>
        </w:object>
      </w:r>
      <w:r w:rsidRPr="009F0D75">
        <w:rPr>
          <w:b/>
        </w:rPr>
        <w:t>Quick Access</w:t>
      </w:r>
      <w:r>
        <w:t xml:space="preserve"> </w:t>
      </w:r>
    </w:p>
    <w:p w14:paraId="369B734A" w14:textId="3122686B" w:rsidR="009F0D75" w:rsidRDefault="009F0D75" w:rsidP="009F0D75">
      <w:pPr>
        <w:tabs>
          <w:tab w:val="left" w:pos="709"/>
          <w:tab w:val="left" w:pos="993"/>
        </w:tabs>
      </w:pPr>
      <w:r>
        <w:t>The function depends on the module.</w:t>
      </w:r>
    </w:p>
    <w:p w14:paraId="100C9AC1" w14:textId="77777777" w:rsidR="009F0D75" w:rsidRDefault="009F0D75" w:rsidP="009F0D75">
      <w:pPr>
        <w:tabs>
          <w:tab w:val="left" w:pos="709"/>
          <w:tab w:val="left" w:pos="993"/>
        </w:tabs>
      </w:pPr>
    </w:p>
    <w:p w14:paraId="4E999556" w14:textId="1EF90DB0" w:rsidR="009F0D75" w:rsidRDefault="009F0D75" w:rsidP="009F0D75">
      <w:pPr>
        <w:tabs>
          <w:tab w:val="left" w:pos="709"/>
          <w:tab w:val="left" w:pos="993"/>
        </w:tabs>
      </w:pPr>
      <w:r>
        <w:object w:dxaOrig="295" w:dyaOrig="367" w14:anchorId="6080E12F">
          <v:shape id="_x0000_i1043" type="#_x0000_t75" style="width:17.4pt;height:21.95pt" o:ole="">
            <v:imagedata r:id="rId46" o:title=""/>
          </v:shape>
          <o:OLEObject Type="Embed" ProgID="Visio.Drawing.11" ShapeID="_x0000_i1043" DrawAspect="Content" ObjectID="_1790372505" r:id="rId47"/>
        </w:object>
      </w:r>
      <w:r>
        <w:object w:dxaOrig="295" w:dyaOrig="367" w14:anchorId="3BBCB8A2">
          <v:shape id="_x0000_i1044" type="#_x0000_t75" style="width:17.65pt;height:22.75pt" o:ole="">
            <v:imagedata r:id="rId48" o:title=""/>
          </v:shape>
          <o:OLEObject Type="Embed" ProgID="Visio.Drawing.11" ShapeID="_x0000_i1044" DrawAspect="Content" ObjectID="_1790372506" r:id="rId49"/>
        </w:object>
      </w:r>
      <w:r>
        <w:t xml:space="preserve"> </w:t>
      </w:r>
      <w:r>
        <w:rPr>
          <w:b/>
        </w:rPr>
        <w:t>Extend/Collapse panel</w:t>
      </w:r>
    </w:p>
    <w:p w14:paraId="2645F620" w14:textId="1B732F1B" w:rsidR="009F0D75" w:rsidRPr="009F0D75" w:rsidRDefault="00F95297" w:rsidP="00F95297">
      <w:proofErr w:type="spellStart"/>
      <w:proofErr w:type="gramStart"/>
      <w:r>
        <w:t>Self e</w:t>
      </w:r>
      <w:r w:rsidR="009F0D75">
        <w:t>vident</w:t>
      </w:r>
      <w:proofErr w:type="spellEnd"/>
      <w:r w:rsidR="009F0D75">
        <w:t>.</w:t>
      </w:r>
      <w:proofErr w:type="gramEnd"/>
    </w:p>
    <w:p w14:paraId="3B65A516" w14:textId="5B697209" w:rsidR="00F047DB" w:rsidRDefault="00F047DB" w:rsidP="00F047DB">
      <w:pPr>
        <w:pStyle w:val="Subtitle"/>
        <w:rPr>
          <w:lang w:val="lv-LV"/>
        </w:rPr>
      </w:pPr>
      <w:r>
        <w:rPr>
          <w:lang w:val="lv-LV"/>
        </w:rPr>
        <w:lastRenderedPageBreak/>
        <w:t>Capture module settings</w:t>
      </w:r>
    </w:p>
    <w:p w14:paraId="4856A41E" w14:textId="77777777" w:rsidR="009F0D75" w:rsidRDefault="009F0D75" w:rsidP="009F0D75">
      <w:pPr>
        <w:rPr>
          <w:lang w:val="lv-LV"/>
        </w:rPr>
      </w:pPr>
    </w:p>
    <w:p w14:paraId="78EB180E" w14:textId="6773B15C" w:rsidR="009F0D75" w:rsidRDefault="00F95297" w:rsidP="009F0D75">
      <w:pPr>
        <w:keepNext/>
      </w:pPr>
      <w:r>
        <w:object w:dxaOrig="14986" w:dyaOrig="7842" w14:anchorId="1F2FFD4E">
          <v:shape id="_x0000_i1045" type="#_x0000_t75" style="width:467.6pt;height:244.65pt" o:ole="">
            <v:imagedata r:id="rId50" o:title=""/>
          </v:shape>
          <o:OLEObject Type="Embed" ProgID="Visio.Drawing.11" ShapeID="_x0000_i1045" DrawAspect="Content" ObjectID="_1790372507" r:id="rId51"/>
        </w:object>
      </w:r>
    </w:p>
    <w:p w14:paraId="3EE2FE59" w14:textId="5CDC8938" w:rsidR="009F0D75" w:rsidRDefault="009F0D75" w:rsidP="009F0D75">
      <w:pPr>
        <w:pStyle w:val="Caption"/>
      </w:pPr>
      <w:proofErr w:type="gramStart"/>
      <w:r>
        <w:t xml:space="preserve">Figure </w:t>
      </w:r>
      <w:r>
        <w:fldChar w:fldCharType="begin"/>
      </w:r>
      <w:r>
        <w:instrText xml:space="preserve"> SEQ Figure \* ARABIC </w:instrText>
      </w:r>
      <w:r>
        <w:fldChar w:fldCharType="separate"/>
      </w:r>
      <w:r w:rsidR="00794970">
        <w:rPr>
          <w:noProof/>
        </w:rPr>
        <w:t>6</w:t>
      </w:r>
      <w:r>
        <w:fldChar w:fldCharType="end"/>
      </w:r>
      <w:r>
        <w:t>.</w:t>
      </w:r>
      <w:proofErr w:type="gramEnd"/>
      <w:r>
        <w:t xml:space="preserve"> Capture settings.</w:t>
      </w:r>
    </w:p>
    <w:p w14:paraId="188F6E03" w14:textId="4E60F251" w:rsidR="00F95297" w:rsidRDefault="00F95297" w:rsidP="00F95297">
      <w:r>
        <w:t xml:space="preserve">The capture module may works in two modes – Live and Playback. In Live mode the video stream is fetched from the Linux V4L2 sub-system. </w:t>
      </w:r>
      <w:r w:rsidR="006B274D">
        <w:t xml:space="preserve">In Playback mode the video is captured from the device local file system. The purpose of Playback mode is not just </w:t>
      </w:r>
      <w:proofErr w:type="gramStart"/>
      <w:r w:rsidR="006B274D">
        <w:t>re-play</w:t>
      </w:r>
      <w:proofErr w:type="gramEnd"/>
      <w:r w:rsidR="006B274D">
        <w:t xml:space="preserve"> the video file</w:t>
      </w:r>
      <w:r w:rsidR="00881F19">
        <w:t>, but</w:t>
      </w:r>
      <w:r w:rsidR="006B274D">
        <w:t xml:space="preserve"> pass video content through the Processing module.</w:t>
      </w:r>
    </w:p>
    <w:p w14:paraId="3569BF50" w14:textId="1CED1644" w:rsidR="00F95297" w:rsidRDefault="00881F19" w:rsidP="00F95297">
      <w:r>
        <w:t xml:space="preserve">The </w:t>
      </w:r>
      <w:r w:rsidR="006B274D">
        <w:t xml:space="preserve">state </w:t>
      </w:r>
      <w:r>
        <w:t xml:space="preserve">“Disabled” </w:t>
      </w:r>
      <w:r w:rsidR="006B274D">
        <w:t xml:space="preserve">is used to switch-off the camera and release its driver. </w:t>
      </w:r>
    </w:p>
    <w:p w14:paraId="1F12FE91" w14:textId="77777777" w:rsidR="006B274D" w:rsidRDefault="006B274D" w:rsidP="00F95297"/>
    <w:p w14:paraId="36BCCBFB" w14:textId="361B432D" w:rsidR="006B274D" w:rsidRDefault="006B274D" w:rsidP="00F95297">
      <w:r>
        <w:t>The configuration of the Capture module settings should be obtained from the backend. I.e. control elements added to the panel dynamically.</w:t>
      </w:r>
    </w:p>
    <w:p w14:paraId="2077FC6A" w14:textId="77777777" w:rsidR="006B274D" w:rsidRDefault="006B274D" w:rsidP="00F95297"/>
    <w:p w14:paraId="649A522C" w14:textId="16E6377E" w:rsidR="00C03E71" w:rsidRDefault="00C03E71" w:rsidP="00F95297">
      <w:r>
        <w:t>Each control is defined with the following JSON descr</w:t>
      </w:r>
      <w:r w:rsidR="001C7A8C">
        <w:t>i</w:t>
      </w:r>
      <w:r>
        <w:t>ption.</w:t>
      </w:r>
    </w:p>
    <w:p w14:paraId="342A3CDC" w14:textId="2EB786EF" w:rsidR="00C03E71" w:rsidRDefault="00C03E71" w:rsidP="00F95297"/>
    <w:p w14:paraId="2F62D081" w14:textId="77777777" w:rsidR="00C03E71" w:rsidRDefault="00C03E71" w:rsidP="00C03E71">
      <w:pPr>
        <w:pStyle w:val="RequestParagraph"/>
        <w:ind w:left="0"/>
        <w:rPr>
          <w:sz w:val="18"/>
        </w:rPr>
      </w:pPr>
      <w:r w:rsidRPr="00356971">
        <w:rPr>
          <w:sz w:val="18"/>
        </w:rPr>
        <w:t>{</w:t>
      </w:r>
    </w:p>
    <w:p w14:paraId="3BA9BC82" w14:textId="070C319B" w:rsidR="00C03E71" w:rsidRDefault="00C03E71" w:rsidP="00C03E71">
      <w:pPr>
        <w:pStyle w:val="RequestParagraph"/>
        <w:ind w:left="0"/>
        <w:rPr>
          <w:sz w:val="18"/>
        </w:rPr>
      </w:pPr>
      <w:r>
        <w:rPr>
          <w:sz w:val="18"/>
        </w:rPr>
        <w:t xml:space="preserve">  </w:t>
      </w: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lt;literal&gt;</w:t>
      </w:r>
      <w:r w:rsidRPr="00356971">
        <w:rPr>
          <w:sz w:val="18"/>
        </w:rPr>
        <w:t xml:space="preserve">, </w:t>
      </w:r>
    </w:p>
    <w:p w14:paraId="786BEDF8" w14:textId="75E195AE" w:rsidR="00C03E71" w:rsidRDefault="00C03E71" w:rsidP="00C03E71">
      <w:pPr>
        <w:pStyle w:val="RequestParagraph"/>
        <w:ind w:left="0"/>
        <w:rPr>
          <w:sz w:val="18"/>
        </w:rPr>
      </w:pPr>
      <w:r>
        <w:rPr>
          <w:sz w:val="18"/>
        </w:rPr>
        <w:t xml:space="preserve">  </w:t>
      </w:r>
      <w:r w:rsidRPr="00356971">
        <w:rPr>
          <w:sz w:val="18"/>
        </w:rPr>
        <w:t>“</w:t>
      </w:r>
      <w:proofErr w:type="gramStart"/>
      <w:r>
        <w:rPr>
          <w:sz w:val="18"/>
        </w:rPr>
        <w:t>label</w:t>
      </w:r>
      <w:proofErr w:type="gramEnd"/>
      <w:r w:rsidRPr="00356971">
        <w:rPr>
          <w:sz w:val="18"/>
        </w:rPr>
        <w:t xml:space="preserve">” : </w:t>
      </w:r>
      <w:r>
        <w:rPr>
          <w:sz w:val="18"/>
        </w:rPr>
        <w:t>&lt;literal&gt;</w:t>
      </w:r>
      <w:r w:rsidRPr="00356971">
        <w:rPr>
          <w:sz w:val="18"/>
        </w:rPr>
        <w:t xml:space="preserve">, </w:t>
      </w:r>
    </w:p>
    <w:p w14:paraId="12B8E49A" w14:textId="6A3825BA" w:rsidR="00C03E71" w:rsidRDefault="00C03E71" w:rsidP="00C03E71">
      <w:pPr>
        <w:pStyle w:val="RequestParagraph"/>
        <w:ind w:left="0"/>
        <w:rPr>
          <w:sz w:val="18"/>
        </w:rPr>
      </w:pPr>
      <w:r>
        <w:rPr>
          <w:sz w:val="18"/>
        </w:rPr>
        <w:t xml:space="preserve">  </w:t>
      </w: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lt;literal&gt;</w:t>
      </w:r>
      <w:r w:rsidRPr="00356971">
        <w:rPr>
          <w:sz w:val="18"/>
        </w:rPr>
        <w:t xml:space="preserve">, </w:t>
      </w:r>
    </w:p>
    <w:p w14:paraId="5554EC86" w14:textId="78A7C397" w:rsidR="00C03E71" w:rsidRDefault="00C03E71" w:rsidP="00C03E71">
      <w:pPr>
        <w:pStyle w:val="RequestParagraph"/>
        <w:ind w:left="0"/>
        <w:rPr>
          <w:sz w:val="18"/>
        </w:rPr>
      </w:pPr>
      <w:r>
        <w:rPr>
          <w:sz w:val="18"/>
        </w:rPr>
        <w:t xml:space="preserve">  “</w:t>
      </w:r>
      <w:proofErr w:type="gramStart"/>
      <w:r>
        <w:rPr>
          <w:sz w:val="18"/>
        </w:rPr>
        <w:t>state</w:t>
      </w:r>
      <w:proofErr w:type="gramEnd"/>
      <w:r>
        <w:rPr>
          <w:sz w:val="18"/>
        </w:rPr>
        <w:t>” : &lt;number&gt;,</w:t>
      </w:r>
    </w:p>
    <w:p w14:paraId="79D843A3" w14:textId="3876B635" w:rsidR="00C03E71" w:rsidRDefault="00C03E71" w:rsidP="00C03E71">
      <w:pPr>
        <w:pStyle w:val="RequestParagraph"/>
        <w:ind w:left="0"/>
        <w:rPr>
          <w:sz w:val="18"/>
        </w:rPr>
      </w:pPr>
      <w:r>
        <w:rPr>
          <w:sz w:val="18"/>
        </w:rPr>
        <w:t xml:space="preserve">  “</w:t>
      </w:r>
      <w:proofErr w:type="gramStart"/>
      <w:r>
        <w:rPr>
          <w:sz w:val="18"/>
        </w:rPr>
        <w:t>value</w:t>
      </w:r>
      <w:proofErr w:type="gramEnd"/>
      <w:r>
        <w:rPr>
          <w:sz w:val="18"/>
        </w:rPr>
        <w:t>” : &lt;depends on type&gt;</w:t>
      </w:r>
      <w:r w:rsidR="000C75E1">
        <w:rPr>
          <w:sz w:val="18"/>
        </w:rPr>
        <w:t>,</w:t>
      </w:r>
    </w:p>
    <w:p w14:paraId="14B32A9E" w14:textId="2B8546D3" w:rsidR="000C75E1" w:rsidRDefault="000C75E1" w:rsidP="00C03E71">
      <w:pPr>
        <w:pStyle w:val="RequestParagraph"/>
        <w:ind w:left="0"/>
        <w:rPr>
          <w:sz w:val="18"/>
        </w:rPr>
      </w:pPr>
      <w:r>
        <w:rPr>
          <w:sz w:val="18"/>
        </w:rPr>
        <w:t xml:space="preserve">  “</w:t>
      </w:r>
      <w:proofErr w:type="gramStart"/>
      <w:r>
        <w:rPr>
          <w:sz w:val="18"/>
        </w:rPr>
        <w:t>size</w:t>
      </w:r>
      <w:proofErr w:type="gramEnd"/>
      <w:r>
        <w:rPr>
          <w:sz w:val="18"/>
        </w:rPr>
        <w:t>”  : &lt;number&gt;</w:t>
      </w:r>
    </w:p>
    <w:p w14:paraId="10F722AF" w14:textId="66BAAA68" w:rsidR="00C03E71" w:rsidRDefault="00C03E71" w:rsidP="00C03E71">
      <w:pPr>
        <w:pStyle w:val="RequestParagraph"/>
        <w:ind w:left="0"/>
        <w:rPr>
          <w:sz w:val="18"/>
        </w:rPr>
      </w:pPr>
      <w:r>
        <w:rPr>
          <w:sz w:val="18"/>
        </w:rPr>
        <w:t>}</w:t>
      </w:r>
    </w:p>
    <w:p w14:paraId="24C5CE5E" w14:textId="77777777" w:rsidR="00C03E71" w:rsidRDefault="00C03E71" w:rsidP="00F95297"/>
    <w:p w14:paraId="4C2F1DF7" w14:textId="1F9F5DB6" w:rsidR="00C03E71" w:rsidRDefault="00C03E71" w:rsidP="00C03E71">
      <w:r>
        <w:t xml:space="preserve">  “</w:t>
      </w:r>
      <w:proofErr w:type="gramStart"/>
      <w:r>
        <w:t>name</w:t>
      </w:r>
      <w:proofErr w:type="gramEnd"/>
      <w:r>
        <w:t xml:space="preserve">”  - Control name. Not exposed to a user. </w:t>
      </w:r>
      <w:proofErr w:type="gramStart"/>
      <w:r>
        <w:t>For internal use only.</w:t>
      </w:r>
      <w:proofErr w:type="gramEnd"/>
    </w:p>
    <w:p w14:paraId="79D7C366" w14:textId="75B70D93" w:rsidR="00C03E71" w:rsidRDefault="00C03E71" w:rsidP="00C03E71">
      <w:r>
        <w:t xml:space="preserve">  “</w:t>
      </w:r>
      <w:proofErr w:type="gramStart"/>
      <w:r>
        <w:t>label</w:t>
      </w:r>
      <w:proofErr w:type="gramEnd"/>
      <w:r>
        <w:t>”  - Text label shown in settings panel.</w:t>
      </w:r>
    </w:p>
    <w:p w14:paraId="6BDE2E35" w14:textId="2AFFB00C" w:rsidR="00C03E71" w:rsidRDefault="00C03E71" w:rsidP="00C03E71">
      <w:r>
        <w:t xml:space="preserve">  “</w:t>
      </w:r>
      <w:proofErr w:type="gramStart"/>
      <w:r>
        <w:t>type</w:t>
      </w:r>
      <w:proofErr w:type="gramEnd"/>
      <w:r>
        <w:t xml:space="preserve">”  - </w:t>
      </w:r>
      <w:r w:rsidR="001C7A8C">
        <w:t>T</w:t>
      </w:r>
      <w:r>
        <w:t>ype of the control:</w:t>
      </w:r>
    </w:p>
    <w:p w14:paraId="2FC59283" w14:textId="2DF920CA" w:rsidR="00C03E71" w:rsidRDefault="00C03E71" w:rsidP="00C03E71">
      <w:pPr>
        <w:pStyle w:val="ListParagraph"/>
        <w:numPr>
          <w:ilvl w:val="0"/>
          <w:numId w:val="27"/>
        </w:numPr>
      </w:pPr>
      <w:r>
        <w:t>“</w:t>
      </w:r>
      <w:proofErr w:type="gramStart"/>
      <w:r w:rsidR="00056CC4">
        <w:t>edit</w:t>
      </w:r>
      <w:proofErr w:type="gramEnd"/>
      <w:r>
        <w:t>”</w:t>
      </w:r>
      <w:r w:rsidR="00056CC4">
        <w:t xml:space="preserve"> – edit box the value passed and stored as literals.</w:t>
      </w:r>
    </w:p>
    <w:p w14:paraId="12F870F3" w14:textId="2C81DFAB" w:rsidR="00C03E71" w:rsidRDefault="00C03E71" w:rsidP="00056CC4">
      <w:pPr>
        <w:pStyle w:val="ListParagraph"/>
        <w:numPr>
          <w:ilvl w:val="0"/>
          <w:numId w:val="27"/>
        </w:numPr>
      </w:pPr>
      <w:r>
        <w:t>“</w:t>
      </w:r>
      <w:proofErr w:type="gramStart"/>
      <w:r>
        <w:t>switch</w:t>
      </w:r>
      <w:proofErr w:type="gramEnd"/>
      <w:r>
        <w:t>”</w:t>
      </w:r>
      <w:r w:rsidR="00056CC4">
        <w:t xml:space="preserve"> – a regular switch</w:t>
      </w:r>
      <w:r w:rsidR="001C7A8C">
        <w:t xml:space="preserve"> (checkbox)</w:t>
      </w:r>
      <w:r w:rsidR="00056CC4">
        <w:t>. The value is 0 or 1.</w:t>
      </w:r>
    </w:p>
    <w:p w14:paraId="2EECDC4F" w14:textId="1CEFE164" w:rsidR="00FD615B" w:rsidRDefault="00FD615B" w:rsidP="00FD615B">
      <w:pPr>
        <w:pStyle w:val="ListParagraph"/>
        <w:numPr>
          <w:ilvl w:val="0"/>
          <w:numId w:val="27"/>
        </w:numPr>
      </w:pPr>
      <w:r>
        <w:t>“</w:t>
      </w:r>
      <w:proofErr w:type="gramStart"/>
      <w:r>
        <w:t>button</w:t>
      </w:r>
      <w:proofErr w:type="gramEnd"/>
      <w:r>
        <w:t xml:space="preserve">” –  The value is </w:t>
      </w:r>
      <w:r w:rsidR="00215A05">
        <w:t xml:space="preserve">1 if </w:t>
      </w:r>
      <w:r>
        <w:t xml:space="preserve">button </w:t>
      </w:r>
      <w:r w:rsidR="00215A05">
        <w:t xml:space="preserve">is </w:t>
      </w:r>
      <w:proofErr w:type="spellStart"/>
      <w:r w:rsidR="00215A05">
        <w:t>presed</w:t>
      </w:r>
      <w:proofErr w:type="spellEnd"/>
      <w:r>
        <w:t>.</w:t>
      </w:r>
    </w:p>
    <w:p w14:paraId="384E27FF" w14:textId="4FCC9E69" w:rsidR="00C03E71" w:rsidRDefault="00FD615B" w:rsidP="00FD615B">
      <w:pPr>
        <w:pStyle w:val="ListParagraph"/>
        <w:numPr>
          <w:ilvl w:val="0"/>
          <w:numId w:val="27"/>
        </w:numPr>
      </w:pPr>
      <w:r>
        <w:lastRenderedPageBreak/>
        <w:t xml:space="preserve"> </w:t>
      </w:r>
      <w:r w:rsidR="00056CC4">
        <w:t>“</w:t>
      </w:r>
      <w:proofErr w:type="gramStart"/>
      <w:r w:rsidR="006A36ED">
        <w:t>dropdown</w:t>
      </w:r>
      <w:proofErr w:type="gramEnd"/>
      <w:r w:rsidR="00056CC4">
        <w:t xml:space="preserve">“ </w:t>
      </w:r>
      <w:r w:rsidR="006A36ED">
        <w:t>–</w:t>
      </w:r>
      <w:r w:rsidR="00056CC4">
        <w:t xml:space="preserve"> </w:t>
      </w:r>
      <w:r w:rsidR="006A36ED">
        <w:t>dropdown list. The value is an array with literals, where 1</w:t>
      </w:r>
      <w:r w:rsidR="006A36ED" w:rsidRPr="006A36ED">
        <w:rPr>
          <w:vertAlign w:val="superscript"/>
        </w:rPr>
        <w:t>st</w:t>
      </w:r>
      <w:r w:rsidR="006A36ED">
        <w:t xml:space="preserve"> element contains current control value, while other elements are the list members.</w:t>
      </w:r>
    </w:p>
    <w:p w14:paraId="3E591439" w14:textId="0E7F797B" w:rsidR="006A36ED" w:rsidRDefault="006A36ED" w:rsidP="00C03E71">
      <w:pPr>
        <w:pStyle w:val="ListParagraph"/>
        <w:numPr>
          <w:ilvl w:val="0"/>
          <w:numId w:val="27"/>
        </w:numPr>
      </w:pPr>
      <w:r>
        <w:t>“</w:t>
      </w:r>
      <w:proofErr w:type="spellStart"/>
      <w:r>
        <w:t>slider_v</w:t>
      </w:r>
      <w:proofErr w:type="spellEnd"/>
      <w:r>
        <w:t>” or “</w:t>
      </w:r>
      <w:proofErr w:type="spellStart"/>
      <w:r>
        <w:t>slider_h</w:t>
      </w:r>
      <w:proofErr w:type="spellEnd"/>
      <w:r>
        <w:t>” – Slider bar vertical or horizontal</w:t>
      </w:r>
      <w:r w:rsidR="00C956D2">
        <w:t>. The value is an array of integer [current, min, max, size]</w:t>
      </w:r>
    </w:p>
    <w:p w14:paraId="6FF35172" w14:textId="0517AEC6" w:rsidR="00794970" w:rsidRDefault="00794970" w:rsidP="00794970">
      <w:pPr>
        <w:pStyle w:val="ListParagraph"/>
        <w:numPr>
          <w:ilvl w:val="0"/>
          <w:numId w:val="27"/>
        </w:numPr>
      </w:pPr>
      <w:r>
        <w:t>“slider2_v” or “slider2_h” – Dual slider bar vertical or horizontal. The value is an array of integer [current_1, current_2, min, max, size]</w:t>
      </w:r>
      <w:r w:rsidR="001C7A8C">
        <w:t>.</w:t>
      </w:r>
    </w:p>
    <w:p w14:paraId="71632F3A" w14:textId="337DA85C" w:rsidR="001C7A8C" w:rsidRDefault="001C7A8C" w:rsidP="001C7A8C">
      <w:pPr>
        <w:pStyle w:val="ListParagraph"/>
      </w:pPr>
      <w:r>
        <w:rPr>
          <w:noProof/>
        </w:rPr>
        <w:drawing>
          <wp:inline distT="0" distB="0" distL="0" distR="0" wp14:anchorId="0C3ECCB1" wp14:editId="7ABA057E">
            <wp:extent cx="2883190" cy="93535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2885510" cy="936111"/>
                    </a:xfrm>
                    <a:prstGeom prst="rect">
                      <a:avLst/>
                    </a:prstGeom>
                  </pic:spPr>
                </pic:pic>
              </a:graphicData>
            </a:graphic>
          </wp:inline>
        </w:drawing>
      </w:r>
      <w:r>
        <w:rPr>
          <w:noProof/>
        </w:rPr>
        <w:t xml:space="preserve"> </w:t>
      </w:r>
    </w:p>
    <w:p w14:paraId="481F32F9" w14:textId="77777777" w:rsidR="00794970" w:rsidRDefault="00794970" w:rsidP="00794970">
      <w:pPr>
        <w:pStyle w:val="ListParagraph"/>
      </w:pPr>
    </w:p>
    <w:p w14:paraId="1E5BE89B" w14:textId="32CA5026" w:rsidR="00C956D2" w:rsidRDefault="00C956D2" w:rsidP="00C956D2">
      <w:r>
        <w:t>“</w:t>
      </w:r>
      <w:proofErr w:type="gramStart"/>
      <w:r>
        <w:t>state</w:t>
      </w:r>
      <w:proofErr w:type="gramEnd"/>
      <w:r>
        <w:t xml:space="preserve">”  - State of the control. 1 – </w:t>
      </w:r>
      <w:proofErr w:type="gramStart"/>
      <w:r>
        <w:t>enabled</w:t>
      </w:r>
      <w:proofErr w:type="gramEnd"/>
      <w:r>
        <w:t xml:space="preserve">, 0 – disabled. </w:t>
      </w:r>
    </w:p>
    <w:p w14:paraId="60DFD151" w14:textId="77777777" w:rsidR="00C03E71" w:rsidRDefault="00C03E71" w:rsidP="00C03E71"/>
    <w:p w14:paraId="32E890CB" w14:textId="77777777" w:rsidR="006B274D" w:rsidRDefault="006B274D" w:rsidP="006B274D">
      <w:pPr>
        <w:rPr>
          <w:rFonts w:eastAsia="Times New Roman"/>
          <w:lang w:val="lv-LV"/>
        </w:rPr>
      </w:pPr>
      <w:r>
        <w:rPr>
          <w:rFonts w:eastAsia="Times New Roman"/>
          <w:lang w:val="lv-LV"/>
        </w:rPr>
        <w:t>Request:</w:t>
      </w:r>
    </w:p>
    <w:p w14:paraId="1F079896" w14:textId="655165CA" w:rsidR="006B274D" w:rsidRPr="002668C3" w:rsidRDefault="006B274D" w:rsidP="006B274D">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r w:rsidR="00623993">
        <w:t>capture</w:t>
      </w:r>
      <w:r w:rsidRPr="00891C84">
        <w:t>/</w:t>
      </w:r>
      <w:r w:rsidR="00623993">
        <w:t>g</w:t>
      </w:r>
      <w:r>
        <w:t>et</w:t>
      </w:r>
    </w:p>
    <w:p w14:paraId="017567FF" w14:textId="77777777" w:rsidR="006B274D" w:rsidRPr="002668C3" w:rsidRDefault="006B274D" w:rsidP="006B274D">
      <w:pPr>
        <w:pStyle w:val="RequestParagraph"/>
      </w:pPr>
      <w:proofErr w:type="gramStart"/>
      <w:r w:rsidRPr="002668C3">
        <w:t>method</w:t>
      </w:r>
      <w:proofErr w:type="gramEnd"/>
      <w:r w:rsidRPr="002668C3">
        <w:t>: post</w:t>
      </w:r>
    </w:p>
    <w:p w14:paraId="4B22E2C0" w14:textId="429C84E2" w:rsidR="006B274D" w:rsidRDefault="006B274D" w:rsidP="0051419C">
      <w:pPr>
        <w:pStyle w:val="RequestParagraph"/>
      </w:pPr>
      <w:proofErr w:type="gramStart"/>
      <w:r w:rsidRPr="002668C3">
        <w:t>body</w:t>
      </w:r>
      <w:proofErr w:type="gramEnd"/>
      <w:r w:rsidRPr="002668C3">
        <w:t xml:space="preserve">: </w:t>
      </w:r>
      <w:r>
        <w:t>{</w:t>
      </w:r>
      <w:r w:rsidR="0051419C">
        <w:t>}</w:t>
      </w:r>
    </w:p>
    <w:p w14:paraId="3EF8E9B1" w14:textId="77777777" w:rsidR="00623993" w:rsidRDefault="00623993" w:rsidP="00623993">
      <w:pPr>
        <w:rPr>
          <w:rFonts w:eastAsia="Times New Roman"/>
          <w:lang w:val="lv-LV"/>
        </w:rPr>
      </w:pPr>
      <w:r>
        <w:rPr>
          <w:rFonts w:eastAsia="Times New Roman"/>
          <w:lang w:val="lv-LV"/>
        </w:rPr>
        <w:t>Response:</w:t>
      </w:r>
    </w:p>
    <w:p w14:paraId="6E2A0925" w14:textId="5BB2DF35" w:rsidR="00623993" w:rsidRPr="00356971" w:rsidRDefault="00C03E71" w:rsidP="00C03E71">
      <w:pPr>
        <w:pStyle w:val="RequestParagraph"/>
        <w:ind w:left="0"/>
        <w:rPr>
          <w:sz w:val="18"/>
        </w:rPr>
      </w:pPr>
      <w:r>
        <w:rPr>
          <w:sz w:val="18"/>
        </w:rPr>
        <w:t xml:space="preserve">    </w:t>
      </w:r>
      <w:proofErr w:type="gramStart"/>
      <w:r w:rsidR="00623993" w:rsidRPr="00356971">
        <w:rPr>
          <w:sz w:val="18"/>
        </w:rPr>
        <w:t>body</w:t>
      </w:r>
      <w:proofErr w:type="gramEnd"/>
      <w:r w:rsidR="00623993" w:rsidRPr="00356971">
        <w:rPr>
          <w:sz w:val="18"/>
        </w:rPr>
        <w:t xml:space="preserve">: </w:t>
      </w:r>
    </w:p>
    <w:p w14:paraId="5DADD0DE" w14:textId="7829DA87" w:rsidR="00623993" w:rsidRPr="00356971" w:rsidRDefault="00C03E71" w:rsidP="00C03E71">
      <w:pPr>
        <w:pStyle w:val="RequestParagraph"/>
        <w:ind w:left="0"/>
        <w:rPr>
          <w:sz w:val="18"/>
        </w:rPr>
      </w:pPr>
      <w:r>
        <w:rPr>
          <w:sz w:val="18"/>
        </w:rPr>
        <w:t xml:space="preserve">    </w:t>
      </w:r>
      <w:r w:rsidR="00623993" w:rsidRPr="00356971">
        <w:rPr>
          <w:sz w:val="18"/>
        </w:rPr>
        <w:t>{</w:t>
      </w:r>
    </w:p>
    <w:p w14:paraId="794503CD" w14:textId="25FC0E30" w:rsidR="00C03E71" w:rsidRDefault="00C03E71" w:rsidP="00C03E71">
      <w:pPr>
        <w:pStyle w:val="RequestParagraph"/>
        <w:ind w:left="0"/>
        <w:rPr>
          <w:sz w:val="18"/>
        </w:rPr>
      </w:pPr>
      <w:r>
        <w:rPr>
          <w:sz w:val="18"/>
        </w:rPr>
        <w:t xml:space="preserve">     </w:t>
      </w:r>
      <w:r w:rsidR="00623993" w:rsidRPr="00356971">
        <w:rPr>
          <w:sz w:val="18"/>
        </w:rPr>
        <w:t xml:space="preserve"> “</w:t>
      </w:r>
      <w:proofErr w:type="spellStart"/>
      <w:r w:rsidR="00AA3DB0">
        <w:rPr>
          <w:sz w:val="18"/>
        </w:rPr>
        <w:t>hdr_control</w:t>
      </w:r>
      <w:proofErr w:type="spellEnd"/>
      <w:proofErr w:type="gramStart"/>
      <w:r w:rsidR="00623993" w:rsidRPr="00356971">
        <w:rPr>
          <w:sz w:val="18"/>
        </w:rPr>
        <w:t>” :</w:t>
      </w:r>
      <w:proofErr w:type="gramEnd"/>
      <w:r w:rsidR="00623993" w:rsidRPr="00356971">
        <w:rPr>
          <w:sz w:val="18"/>
        </w:rPr>
        <w:t xml:space="preserve"> </w:t>
      </w:r>
      <w:r w:rsidR="00AA3DB0">
        <w:rPr>
          <w:sz w:val="18"/>
        </w:rPr>
        <w:t>{ &lt;ctrl_0&gt; }</w:t>
      </w:r>
    </w:p>
    <w:p w14:paraId="7032BB5F" w14:textId="2BA64585" w:rsidR="00623993" w:rsidRPr="00356971" w:rsidRDefault="00C03E71" w:rsidP="00C03E71">
      <w:pPr>
        <w:pStyle w:val="RequestParagraph"/>
        <w:ind w:left="0"/>
        <w:rPr>
          <w:sz w:val="18"/>
        </w:rPr>
      </w:pPr>
      <w:r>
        <w:rPr>
          <w:sz w:val="18"/>
        </w:rPr>
        <w:t xml:space="preserve">      </w:t>
      </w:r>
      <w:r w:rsidR="00623993" w:rsidRPr="00356971">
        <w:rPr>
          <w:sz w:val="18"/>
        </w:rPr>
        <w:t>“</w:t>
      </w:r>
      <w:proofErr w:type="gramStart"/>
      <w:r w:rsidR="00623993" w:rsidRPr="00356971">
        <w:rPr>
          <w:sz w:val="18"/>
        </w:rPr>
        <w:t>controls</w:t>
      </w:r>
      <w:proofErr w:type="gramEnd"/>
      <w:r w:rsidR="00623993" w:rsidRPr="00356971">
        <w:rPr>
          <w:sz w:val="18"/>
        </w:rPr>
        <w:t>” : [</w:t>
      </w:r>
      <w:r>
        <w:rPr>
          <w:sz w:val="18"/>
        </w:rPr>
        <w:t xml:space="preserve"> &lt;ctrl_1&gt;, &lt;ctrl_2&gt;, … </w:t>
      </w:r>
      <w:r w:rsidR="00623993" w:rsidRPr="00356971">
        <w:rPr>
          <w:sz w:val="18"/>
        </w:rPr>
        <w:t>]</w:t>
      </w:r>
    </w:p>
    <w:p w14:paraId="74C5C552" w14:textId="293119AE" w:rsidR="00623993" w:rsidRDefault="00C03E71" w:rsidP="00C03E71">
      <w:pPr>
        <w:pStyle w:val="RequestParagraph"/>
        <w:ind w:left="0"/>
        <w:rPr>
          <w:sz w:val="18"/>
        </w:rPr>
      </w:pPr>
      <w:r>
        <w:rPr>
          <w:sz w:val="18"/>
        </w:rPr>
        <w:t xml:space="preserve">    </w:t>
      </w:r>
      <w:r w:rsidR="00623993" w:rsidRPr="00356971">
        <w:rPr>
          <w:sz w:val="18"/>
        </w:rPr>
        <w:t>}</w:t>
      </w:r>
    </w:p>
    <w:p w14:paraId="09A2A98C" w14:textId="77777777" w:rsidR="0051419C" w:rsidRPr="00356971" w:rsidRDefault="0051419C" w:rsidP="00C03E71">
      <w:pPr>
        <w:pStyle w:val="RequestParagraph"/>
        <w:ind w:left="0"/>
        <w:rPr>
          <w:sz w:val="18"/>
        </w:rPr>
      </w:pPr>
    </w:p>
    <w:p w14:paraId="60156328" w14:textId="77777777" w:rsidR="004E55FF" w:rsidRDefault="004E55FF" w:rsidP="00F95297">
      <w:r>
        <w:t>Where:</w:t>
      </w:r>
    </w:p>
    <w:p w14:paraId="39AD65D2" w14:textId="2D9BAA9A" w:rsidR="004E55FF" w:rsidRDefault="00C956D2" w:rsidP="00F95297">
      <w:r>
        <w:t>“</w:t>
      </w:r>
      <w:proofErr w:type="gramStart"/>
      <w:r>
        <w:t>controls</w:t>
      </w:r>
      <w:proofErr w:type="gramEnd"/>
      <w:r>
        <w:t xml:space="preserve">” </w:t>
      </w:r>
      <w:r w:rsidR="004E55FF">
        <w:t xml:space="preserve"> -  </w:t>
      </w:r>
      <w:r>
        <w:t xml:space="preserve">items </w:t>
      </w:r>
      <w:r w:rsidR="004E55FF">
        <w:t xml:space="preserve">are </w:t>
      </w:r>
      <w:r>
        <w:t>JSON object</w:t>
      </w:r>
      <w:r w:rsidR="004E55FF">
        <w:t>s</w:t>
      </w:r>
      <w:r>
        <w:t xml:space="preserve"> </w:t>
      </w:r>
      <w:r w:rsidR="004E55FF">
        <w:t xml:space="preserve">in format </w:t>
      </w:r>
      <w:r>
        <w:t>described above.</w:t>
      </w:r>
      <w:r w:rsidR="004E55FF">
        <w:t xml:space="preserve"> </w:t>
      </w:r>
    </w:p>
    <w:p w14:paraId="2240798D" w14:textId="14A12F1E" w:rsidR="004E55FF" w:rsidRDefault="004E55FF" w:rsidP="00F95297">
      <w:proofErr w:type="gramStart"/>
      <w:r>
        <w:t>“</w:t>
      </w:r>
      <w:proofErr w:type="spellStart"/>
      <w:r>
        <w:t>hdr_control</w:t>
      </w:r>
      <w:proofErr w:type="spellEnd"/>
      <w:r>
        <w:t>” – the control that placed in panel upper side and accessible when a panel is collapsed.</w:t>
      </w:r>
      <w:proofErr w:type="gramEnd"/>
    </w:p>
    <w:p w14:paraId="35F8BB91" w14:textId="77777777" w:rsidR="004E55FF" w:rsidRDefault="004E55FF" w:rsidP="00F95297"/>
    <w:p w14:paraId="0E3A6736" w14:textId="4C28029A" w:rsidR="007368CF" w:rsidRDefault="007368CF" w:rsidP="00F95297">
      <w:r>
        <w:t>Upon parameters change the App sends the set request with name and a current value only.</w:t>
      </w:r>
    </w:p>
    <w:p w14:paraId="7CC94EAE" w14:textId="77777777" w:rsidR="007368CF" w:rsidRDefault="007368CF" w:rsidP="00F95297"/>
    <w:p w14:paraId="39CC3934" w14:textId="77777777" w:rsidR="007368CF" w:rsidRDefault="007368CF" w:rsidP="007368CF">
      <w:pPr>
        <w:rPr>
          <w:rFonts w:eastAsia="Times New Roman"/>
          <w:lang w:val="lv-LV"/>
        </w:rPr>
      </w:pPr>
      <w:r>
        <w:rPr>
          <w:rFonts w:eastAsia="Times New Roman"/>
          <w:lang w:val="lv-LV"/>
        </w:rPr>
        <w:t>Request:</w:t>
      </w:r>
    </w:p>
    <w:p w14:paraId="6ABB5D8C" w14:textId="2B30BEBE" w:rsidR="007368CF" w:rsidRPr="002668C3" w:rsidRDefault="007368CF" w:rsidP="007368CF">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r>
        <w:t>capture</w:t>
      </w:r>
      <w:r w:rsidRPr="00891C84">
        <w:t>/</w:t>
      </w:r>
      <w:r>
        <w:t>set</w:t>
      </w:r>
    </w:p>
    <w:p w14:paraId="3100C603" w14:textId="77777777" w:rsidR="007368CF" w:rsidRPr="002668C3" w:rsidRDefault="007368CF" w:rsidP="007368CF">
      <w:pPr>
        <w:pStyle w:val="RequestParagraph"/>
      </w:pPr>
      <w:proofErr w:type="gramStart"/>
      <w:r w:rsidRPr="002668C3">
        <w:t>method</w:t>
      </w:r>
      <w:proofErr w:type="gramEnd"/>
      <w:r w:rsidRPr="002668C3">
        <w:t>: post</w:t>
      </w:r>
    </w:p>
    <w:p w14:paraId="05B92820" w14:textId="77777777" w:rsidR="007368CF" w:rsidRDefault="007368CF" w:rsidP="007368CF">
      <w:pPr>
        <w:pStyle w:val="RequestParagraph"/>
      </w:pPr>
      <w:proofErr w:type="gramStart"/>
      <w:r w:rsidRPr="002668C3">
        <w:t>body</w:t>
      </w:r>
      <w:proofErr w:type="gramEnd"/>
      <w:r w:rsidRPr="002668C3">
        <w:t xml:space="preserve">: </w:t>
      </w:r>
      <w:r>
        <w:t>{}</w:t>
      </w:r>
    </w:p>
    <w:p w14:paraId="2B450E98" w14:textId="77777777" w:rsidR="007368CF" w:rsidRDefault="007368CF" w:rsidP="007368CF">
      <w:pPr>
        <w:rPr>
          <w:rFonts w:eastAsia="Times New Roman"/>
          <w:lang w:val="lv-LV"/>
        </w:rPr>
      </w:pPr>
      <w:r>
        <w:rPr>
          <w:rFonts w:eastAsia="Times New Roman"/>
          <w:lang w:val="lv-LV"/>
        </w:rPr>
        <w:t>Response:</w:t>
      </w:r>
    </w:p>
    <w:p w14:paraId="134DB530" w14:textId="77777777" w:rsidR="007368CF" w:rsidRPr="00356971" w:rsidRDefault="007368CF" w:rsidP="007368CF">
      <w:pPr>
        <w:pStyle w:val="RequestParagraph"/>
        <w:ind w:left="0"/>
        <w:rPr>
          <w:sz w:val="18"/>
        </w:rPr>
      </w:pPr>
      <w:r>
        <w:rPr>
          <w:sz w:val="18"/>
        </w:rPr>
        <w:t xml:space="preserve">    </w:t>
      </w:r>
      <w:proofErr w:type="gramStart"/>
      <w:r w:rsidRPr="00356971">
        <w:rPr>
          <w:sz w:val="18"/>
        </w:rPr>
        <w:t>body</w:t>
      </w:r>
      <w:proofErr w:type="gramEnd"/>
      <w:r w:rsidRPr="00356971">
        <w:rPr>
          <w:sz w:val="18"/>
        </w:rPr>
        <w:t xml:space="preserve">: </w:t>
      </w:r>
    </w:p>
    <w:p w14:paraId="272CAF5B" w14:textId="77777777" w:rsidR="007368CF" w:rsidRPr="00356971" w:rsidRDefault="007368CF" w:rsidP="007368CF">
      <w:pPr>
        <w:pStyle w:val="RequestParagraph"/>
        <w:ind w:left="0"/>
        <w:rPr>
          <w:sz w:val="18"/>
        </w:rPr>
      </w:pPr>
      <w:r>
        <w:rPr>
          <w:sz w:val="18"/>
        </w:rPr>
        <w:t xml:space="preserve">    </w:t>
      </w:r>
      <w:r w:rsidRPr="00356971">
        <w:rPr>
          <w:sz w:val="18"/>
        </w:rPr>
        <w:t>{</w:t>
      </w:r>
    </w:p>
    <w:p w14:paraId="604106EE" w14:textId="4875A683" w:rsidR="004E55FF" w:rsidRDefault="004E55FF" w:rsidP="004E55FF">
      <w:pPr>
        <w:pStyle w:val="RequestParagraph"/>
        <w:ind w:left="0"/>
        <w:rPr>
          <w:sz w:val="18"/>
        </w:rPr>
      </w:pPr>
      <w:r>
        <w:rPr>
          <w:sz w:val="18"/>
        </w:rPr>
        <w:t xml:space="preserve">     </w:t>
      </w:r>
      <w:r w:rsidRPr="00356971">
        <w:rPr>
          <w:sz w:val="18"/>
        </w:rPr>
        <w:t xml:space="preserve"> “</w:t>
      </w:r>
      <w:proofErr w:type="spellStart"/>
      <w:r>
        <w:rPr>
          <w:sz w:val="18"/>
        </w:rPr>
        <w:t>hdr_control</w:t>
      </w:r>
      <w:proofErr w:type="spellEnd"/>
      <w:proofErr w:type="gramStart"/>
      <w:r w:rsidRPr="00356971">
        <w:rPr>
          <w:sz w:val="18"/>
        </w:rPr>
        <w:t>” :</w:t>
      </w:r>
      <w:proofErr w:type="gramEnd"/>
      <w:r w:rsidRPr="00356971">
        <w:rPr>
          <w:sz w:val="18"/>
        </w:rPr>
        <w:t xml:space="preserve"> </w:t>
      </w:r>
      <w:r>
        <w:rPr>
          <w:sz w:val="18"/>
        </w:rPr>
        <w:t>{ &lt;ctrl_0&gt; }</w:t>
      </w:r>
    </w:p>
    <w:p w14:paraId="309EB1D3" w14:textId="77777777" w:rsidR="007368CF" w:rsidRPr="00356971" w:rsidRDefault="007368CF" w:rsidP="007368CF">
      <w:pPr>
        <w:pStyle w:val="RequestParagraph"/>
        <w:ind w:left="0"/>
        <w:rPr>
          <w:sz w:val="18"/>
        </w:rPr>
      </w:pPr>
      <w:r>
        <w:rPr>
          <w:sz w:val="18"/>
        </w:rPr>
        <w:t xml:space="preserve">      </w:t>
      </w:r>
      <w:r w:rsidRPr="00356971">
        <w:rPr>
          <w:sz w:val="18"/>
        </w:rPr>
        <w:t>“</w:t>
      </w:r>
      <w:proofErr w:type="gramStart"/>
      <w:r w:rsidRPr="00356971">
        <w:rPr>
          <w:sz w:val="18"/>
        </w:rPr>
        <w:t>controls</w:t>
      </w:r>
      <w:proofErr w:type="gramEnd"/>
      <w:r w:rsidRPr="00356971">
        <w:rPr>
          <w:sz w:val="18"/>
        </w:rPr>
        <w:t>” : [</w:t>
      </w:r>
      <w:r>
        <w:rPr>
          <w:sz w:val="18"/>
        </w:rPr>
        <w:t xml:space="preserve"> &lt;ctrl_1&gt;, &lt;ctrl_2&gt;, … </w:t>
      </w:r>
      <w:r w:rsidRPr="00356971">
        <w:rPr>
          <w:sz w:val="18"/>
        </w:rPr>
        <w:t>]</w:t>
      </w:r>
    </w:p>
    <w:p w14:paraId="5318C2CB" w14:textId="77777777" w:rsidR="007368CF" w:rsidRDefault="007368CF" w:rsidP="007368CF">
      <w:pPr>
        <w:pStyle w:val="RequestParagraph"/>
        <w:ind w:left="0"/>
        <w:rPr>
          <w:sz w:val="18"/>
        </w:rPr>
      </w:pPr>
      <w:r>
        <w:rPr>
          <w:sz w:val="18"/>
        </w:rPr>
        <w:t xml:space="preserve">    </w:t>
      </w:r>
      <w:r w:rsidRPr="00356971">
        <w:rPr>
          <w:sz w:val="18"/>
        </w:rPr>
        <w:t>}</w:t>
      </w:r>
    </w:p>
    <w:p w14:paraId="23975448" w14:textId="77777777" w:rsidR="00794970" w:rsidRDefault="00794970" w:rsidP="00F95297"/>
    <w:p w14:paraId="7F891077" w14:textId="413FC21D" w:rsidR="00794970" w:rsidRDefault="0051419C" w:rsidP="00F95297">
      <w:r>
        <w:t>In addition</w:t>
      </w:r>
      <w:r w:rsidR="00794970">
        <w:t xml:space="preserve">, </w:t>
      </w:r>
      <w:r>
        <w:t xml:space="preserve">the </w:t>
      </w:r>
      <w:r w:rsidR="00794970">
        <w:t xml:space="preserve">Capture module setting </w:t>
      </w:r>
      <w:r>
        <w:t xml:space="preserve">panel </w:t>
      </w:r>
      <w:r w:rsidR="00794970">
        <w:t>has a dedicated control – “Compression” which can be allocated in a separate collapsible panel inside the Capture settings.</w:t>
      </w:r>
    </w:p>
    <w:p w14:paraId="49003BE5" w14:textId="77777777" w:rsidR="00794970" w:rsidRDefault="00794970" w:rsidP="00F95297"/>
    <w:p w14:paraId="3B4DB1B2" w14:textId="6959BCE7" w:rsidR="00794970" w:rsidRDefault="00881F19" w:rsidP="00794970">
      <w:pPr>
        <w:keepNext/>
      </w:pPr>
      <w:r>
        <w:object w:dxaOrig="13795" w:dyaOrig="5461" w14:anchorId="2741727F">
          <v:shape id="_x0000_i1046" type="#_x0000_t75" style="width:467.6pt;height:185.5pt" o:ole="">
            <v:imagedata r:id="rId53" o:title=""/>
          </v:shape>
          <o:OLEObject Type="Embed" ProgID="Visio.Drawing.11" ShapeID="_x0000_i1046" DrawAspect="Content" ObjectID="_1790372508" r:id="rId54"/>
        </w:object>
      </w:r>
    </w:p>
    <w:p w14:paraId="290692EA" w14:textId="08168F4B" w:rsidR="00794970" w:rsidRDefault="00794970" w:rsidP="00794970">
      <w:pPr>
        <w:pStyle w:val="Caption"/>
      </w:pPr>
      <w:proofErr w:type="gramStart"/>
      <w:r>
        <w:t xml:space="preserve">Figure </w:t>
      </w:r>
      <w:r>
        <w:fldChar w:fldCharType="begin"/>
      </w:r>
      <w:r>
        <w:instrText xml:space="preserve"> SEQ Figure \* ARABIC </w:instrText>
      </w:r>
      <w:r>
        <w:fldChar w:fldCharType="separate"/>
      </w:r>
      <w:r>
        <w:rPr>
          <w:noProof/>
        </w:rPr>
        <w:t>7</w:t>
      </w:r>
      <w:r>
        <w:fldChar w:fldCharType="end"/>
      </w:r>
      <w:r>
        <w:t>.</w:t>
      </w:r>
      <w:proofErr w:type="gramEnd"/>
      <w:r>
        <w:t xml:space="preserve"> </w:t>
      </w:r>
      <w:proofErr w:type="gramStart"/>
      <w:r>
        <w:t>Compression control.</w:t>
      </w:r>
      <w:proofErr w:type="gramEnd"/>
    </w:p>
    <w:p w14:paraId="6F05ADAB" w14:textId="2A873653" w:rsidR="00A31B21" w:rsidRDefault="00A31B21" w:rsidP="00A31B21">
      <w:r>
        <w:t xml:space="preserve">The Compression </w:t>
      </w:r>
      <w:proofErr w:type="gramStart"/>
      <w:r>
        <w:t>panel consist</w:t>
      </w:r>
      <w:proofErr w:type="gramEnd"/>
      <w:r>
        <w:t xml:space="preserve"> of the following controls:</w:t>
      </w:r>
    </w:p>
    <w:p w14:paraId="5741C69D" w14:textId="77777777" w:rsidR="00A31B21" w:rsidRDefault="00A31B21" w:rsidP="00A31B21"/>
    <w:p w14:paraId="753FB206" w14:textId="1D7DE17F" w:rsidR="00A31B21" w:rsidRDefault="00A31B21" w:rsidP="00A31B21">
      <w:proofErr w:type="gramStart"/>
      <w:r>
        <w:t>Current mode indicator – Text field.</w:t>
      </w:r>
      <w:proofErr w:type="gramEnd"/>
      <w:r>
        <w:t xml:space="preserve"> “8bit” if compression is enabled; “14bit” if disable.</w:t>
      </w:r>
    </w:p>
    <w:p w14:paraId="59E06093" w14:textId="77777777" w:rsidR="00A31B21" w:rsidRDefault="00A31B21" w:rsidP="00A31B21">
      <w:r>
        <w:t>Enable – checkbox. If compression is disabled, then there are no other controls.</w:t>
      </w:r>
    </w:p>
    <w:p w14:paraId="7E5E003B" w14:textId="3134BB4A" w:rsidR="00A31B21" w:rsidRDefault="00A31B21" w:rsidP="00A31B21">
      <w:pPr>
        <w:rPr>
          <w:lang w:val="ru-RU"/>
        </w:rPr>
      </w:pPr>
      <w:proofErr w:type="spellStart"/>
      <w:r>
        <w:t>Hist</w:t>
      </w:r>
      <w:proofErr w:type="spellEnd"/>
      <w:r>
        <w:t xml:space="preserve"> – checkbox. If enabled, then the histogram should be displayed on the graph under the compression line.</w:t>
      </w:r>
    </w:p>
    <w:p w14:paraId="4F01DEAC" w14:textId="534C609B" w:rsidR="00A31B21" w:rsidRDefault="00A31B21" w:rsidP="00A31B21">
      <w:pPr>
        <w:rPr>
          <w:lang w:val="lv-LV"/>
        </w:rPr>
      </w:pPr>
      <w:r>
        <w:rPr>
          <w:lang w:val="lv-LV"/>
        </w:rPr>
        <w:t>iC2 – Compression reset button. Returns the compression handlers back to initial state.</w:t>
      </w:r>
    </w:p>
    <w:p w14:paraId="5C83BBA9" w14:textId="6946AAD6" w:rsidR="00223AD7" w:rsidRDefault="00223AD7" w:rsidP="00A31B21">
      <w:pPr>
        <w:rPr>
          <w:lang w:val="lv-LV"/>
        </w:rPr>
      </w:pPr>
      <w:r>
        <w:rPr>
          <w:lang w:val="lv-LV"/>
        </w:rPr>
        <w:t>Grid – Shows current values of blue and green handlers. The X axis - min 0, max 16384. The Y axis – min 0, max 256.</w:t>
      </w:r>
    </w:p>
    <w:p w14:paraId="1D70408B" w14:textId="4629C134" w:rsidR="00F530DE" w:rsidRDefault="00223AD7" w:rsidP="00A31B21">
      <w:r>
        <w:rPr>
          <w:lang w:val="lv-LV"/>
        </w:rPr>
        <w:t>Handlers – Movable handlers. Each handler has X and Y coordinates according to Grid axes</w:t>
      </w:r>
      <w:r w:rsidRPr="00223AD7">
        <w:t xml:space="preserve">. </w:t>
      </w:r>
      <w:r w:rsidR="00F530DE">
        <w:t xml:space="preserve">The </w:t>
      </w:r>
      <w:proofErr w:type="gramStart"/>
      <w:r w:rsidR="00F530DE">
        <w:t>handlers coordinates</w:t>
      </w:r>
      <w:proofErr w:type="gramEnd"/>
      <w:r w:rsidR="00F530DE">
        <w:t xml:space="preserve"> also shown in the editable fields.</w:t>
      </w:r>
    </w:p>
    <w:p w14:paraId="2C863FCE" w14:textId="4DFCAA94" w:rsidR="00223AD7" w:rsidRDefault="00223AD7" w:rsidP="00A31B21">
      <w:r>
        <w:t>During the handler</w:t>
      </w:r>
      <w:r w:rsidR="00F530DE">
        <w:t>s</w:t>
      </w:r>
      <w:r>
        <w:t xml:space="preserve"> </w:t>
      </w:r>
      <w:r w:rsidR="00F530DE">
        <w:t>dragging</w:t>
      </w:r>
      <w:r>
        <w:t xml:space="preserve"> the following rules must be followed:</w:t>
      </w:r>
    </w:p>
    <w:p w14:paraId="2E0540D4" w14:textId="306DCFB2" w:rsidR="00223AD7" w:rsidRDefault="00223AD7" w:rsidP="00223AD7">
      <w:pPr>
        <w:pStyle w:val="ListParagraph"/>
        <w:numPr>
          <w:ilvl w:val="0"/>
          <w:numId w:val="28"/>
        </w:numPr>
        <w:rPr>
          <w:lang w:val="lv-LV"/>
        </w:rPr>
      </w:pPr>
      <w:r w:rsidRPr="00223AD7">
        <w:rPr>
          <w:lang w:val="lv-LV"/>
        </w:rPr>
        <w:t xml:space="preserve">Blue </w:t>
      </w:r>
      <w:r>
        <w:rPr>
          <w:lang w:val="lv-LV"/>
        </w:rPr>
        <w:t>X &lt; Green X</w:t>
      </w:r>
    </w:p>
    <w:p w14:paraId="7FC5B574" w14:textId="2802DFF6" w:rsidR="00223AD7" w:rsidRDefault="00223AD7" w:rsidP="00223AD7">
      <w:pPr>
        <w:pStyle w:val="ListParagraph"/>
        <w:numPr>
          <w:ilvl w:val="0"/>
          <w:numId w:val="28"/>
        </w:numPr>
        <w:rPr>
          <w:lang w:val="lv-LV"/>
        </w:rPr>
      </w:pPr>
      <w:r>
        <w:rPr>
          <w:lang w:val="lv-LV"/>
        </w:rPr>
        <w:t>Blue Y &lt; Green Y</w:t>
      </w:r>
    </w:p>
    <w:p w14:paraId="2FE828C5" w14:textId="2EFBE11F" w:rsidR="007368CF" w:rsidRDefault="007368CF" w:rsidP="00223AD7">
      <w:pPr>
        <w:pStyle w:val="ListParagraph"/>
        <w:numPr>
          <w:ilvl w:val="0"/>
          <w:numId w:val="28"/>
        </w:numPr>
        <w:rPr>
          <w:lang w:val="lv-LV"/>
        </w:rPr>
      </w:pPr>
      <w:r>
        <w:rPr>
          <w:lang w:val="lv-LV"/>
        </w:rPr>
        <w:t>Green X &gt; 0</w:t>
      </w:r>
    </w:p>
    <w:p w14:paraId="3A05F435" w14:textId="43D1DC41" w:rsidR="007368CF" w:rsidRDefault="007368CF" w:rsidP="00223AD7">
      <w:pPr>
        <w:pStyle w:val="ListParagraph"/>
        <w:numPr>
          <w:ilvl w:val="0"/>
          <w:numId w:val="28"/>
        </w:numPr>
        <w:rPr>
          <w:lang w:val="lv-LV"/>
        </w:rPr>
      </w:pPr>
      <w:r>
        <w:rPr>
          <w:lang w:val="lv-LV"/>
        </w:rPr>
        <w:t>Blue X &lt; 16382</w:t>
      </w:r>
    </w:p>
    <w:p w14:paraId="1156B5CA" w14:textId="2B50FADB" w:rsidR="00223AD7" w:rsidRDefault="00223AD7" w:rsidP="00223AD7">
      <w:pPr>
        <w:pStyle w:val="ListParagraph"/>
        <w:numPr>
          <w:ilvl w:val="0"/>
          <w:numId w:val="28"/>
        </w:numPr>
        <w:rPr>
          <w:lang w:val="lv-LV"/>
        </w:rPr>
      </w:pPr>
      <w:r>
        <w:rPr>
          <w:lang w:val="lv-LV"/>
        </w:rPr>
        <w:t xml:space="preserve">Green pushes blue to the left if </w:t>
      </w:r>
      <w:r w:rsidR="007368CF">
        <w:rPr>
          <w:lang w:val="lv-LV"/>
        </w:rPr>
        <w:t xml:space="preserve"> </w:t>
      </w:r>
      <w:r>
        <w:rPr>
          <w:lang w:val="lv-LV"/>
        </w:rPr>
        <w:t>Green X == Blue X</w:t>
      </w:r>
      <w:r w:rsidR="007368CF">
        <w:rPr>
          <w:lang w:val="lv-LV"/>
        </w:rPr>
        <w:t xml:space="preserve"> + 1</w:t>
      </w:r>
    </w:p>
    <w:p w14:paraId="763FAB98" w14:textId="1F89ABDF" w:rsidR="007368CF" w:rsidRDefault="007368CF" w:rsidP="007368CF">
      <w:pPr>
        <w:pStyle w:val="ListParagraph"/>
        <w:numPr>
          <w:ilvl w:val="0"/>
          <w:numId w:val="28"/>
        </w:numPr>
        <w:rPr>
          <w:lang w:val="lv-LV"/>
        </w:rPr>
      </w:pPr>
      <w:r>
        <w:rPr>
          <w:lang w:val="lv-LV"/>
        </w:rPr>
        <w:t>Blue pushes green to the right if  Blue X == Green X – 1</w:t>
      </w:r>
    </w:p>
    <w:p w14:paraId="0FF825C6" w14:textId="462164FD" w:rsidR="007368CF" w:rsidRDefault="007368CF" w:rsidP="007368CF">
      <w:pPr>
        <w:pStyle w:val="ListParagraph"/>
        <w:numPr>
          <w:ilvl w:val="0"/>
          <w:numId w:val="28"/>
        </w:numPr>
        <w:rPr>
          <w:lang w:val="lv-LV"/>
        </w:rPr>
      </w:pPr>
      <w:r>
        <w:rPr>
          <w:lang w:val="lv-LV"/>
        </w:rPr>
        <w:t>Same as 5, 6 but on Y axis. Green pushes blue down, blue pushes green up.</w:t>
      </w:r>
    </w:p>
    <w:p w14:paraId="09D21BDE" w14:textId="77777777" w:rsidR="00223AD7" w:rsidRPr="00A31B21" w:rsidRDefault="00223AD7" w:rsidP="00A31B21">
      <w:pPr>
        <w:rPr>
          <w:lang w:val="lv-LV"/>
        </w:rPr>
      </w:pPr>
    </w:p>
    <w:p w14:paraId="3088D770" w14:textId="77777777" w:rsidR="00F530DE" w:rsidRDefault="00A31B21" w:rsidP="00F530DE">
      <w:r>
        <w:t xml:space="preserve"> </w:t>
      </w:r>
    </w:p>
    <w:p w14:paraId="10FE4498" w14:textId="77777777" w:rsidR="00CF1865" w:rsidRDefault="00CF1865" w:rsidP="00F530DE"/>
    <w:p w14:paraId="059A337E" w14:textId="77777777" w:rsidR="00CF1865" w:rsidRDefault="00CF1865" w:rsidP="00F530DE"/>
    <w:p w14:paraId="07B62C10" w14:textId="77777777" w:rsidR="00CF1865" w:rsidRDefault="00CF1865" w:rsidP="00F530DE"/>
    <w:p w14:paraId="72C519A2" w14:textId="77777777" w:rsidR="00CF1865" w:rsidRDefault="00CF1865" w:rsidP="00F530DE"/>
    <w:p w14:paraId="0E75420F" w14:textId="77777777" w:rsidR="00CF1865" w:rsidRDefault="00CF1865" w:rsidP="00F530DE"/>
    <w:p w14:paraId="4373E3A2" w14:textId="77777777" w:rsidR="00CF1865" w:rsidRDefault="00CF1865" w:rsidP="00F530DE"/>
    <w:p w14:paraId="4FF0A1CE" w14:textId="77777777" w:rsidR="00CF1865" w:rsidRDefault="00CF1865" w:rsidP="00F530DE"/>
    <w:p w14:paraId="5D7C4183" w14:textId="77777777" w:rsidR="00CF1865" w:rsidRDefault="00CF1865" w:rsidP="00F530DE"/>
    <w:p w14:paraId="02EA2B17" w14:textId="77777777" w:rsidR="00CF1865" w:rsidRDefault="00CF1865" w:rsidP="00F530DE"/>
    <w:p w14:paraId="6C83C56E" w14:textId="77777777" w:rsidR="00CF1865" w:rsidRDefault="00CF1865" w:rsidP="00F530DE"/>
    <w:p w14:paraId="70C8508E" w14:textId="674551EE" w:rsidR="00215A05" w:rsidRDefault="00215A05" w:rsidP="00215A05">
      <w:pPr>
        <w:rPr>
          <w:rFonts w:eastAsia="Times New Roman"/>
          <w:lang w:val="lv-LV"/>
        </w:rPr>
      </w:pPr>
      <w:r>
        <w:rPr>
          <w:rFonts w:eastAsia="Times New Roman"/>
          <w:lang w:val="lv-LV"/>
        </w:rPr>
        <w:t>Compression control response:</w:t>
      </w:r>
    </w:p>
    <w:p w14:paraId="0CBDBFB4" w14:textId="77777777" w:rsidR="00F530DE" w:rsidRDefault="00F530DE" w:rsidP="00F530DE">
      <w:pPr>
        <w:pStyle w:val="RequestParagraph"/>
        <w:ind w:left="0"/>
        <w:rPr>
          <w:sz w:val="18"/>
        </w:rPr>
      </w:pPr>
      <w:r w:rsidRPr="00356971">
        <w:rPr>
          <w:sz w:val="18"/>
        </w:rPr>
        <w:t>{</w:t>
      </w:r>
    </w:p>
    <w:p w14:paraId="667011F6" w14:textId="5CDC4220" w:rsidR="00F530DE" w:rsidRDefault="00F530DE" w:rsidP="00F530DE">
      <w:pPr>
        <w:pStyle w:val="RequestParagraph"/>
        <w:ind w:left="0"/>
        <w:rPr>
          <w:sz w:val="18"/>
        </w:rPr>
      </w:pPr>
      <w:r>
        <w:rPr>
          <w:sz w:val="18"/>
        </w:rPr>
        <w:t xml:space="preserve">  </w:t>
      </w: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r w:rsidR="00CF1865">
        <w:rPr>
          <w:sz w:val="18"/>
        </w:rPr>
        <w:t>c</w:t>
      </w:r>
      <w:r>
        <w:rPr>
          <w:sz w:val="18"/>
        </w:rPr>
        <w:t>ompression_v0”</w:t>
      </w:r>
      <w:r w:rsidRPr="00356971">
        <w:rPr>
          <w:sz w:val="18"/>
        </w:rPr>
        <w:t xml:space="preserve">, </w:t>
      </w:r>
    </w:p>
    <w:p w14:paraId="746E05B2" w14:textId="43BDC63B" w:rsidR="00F530DE" w:rsidRDefault="00F530DE" w:rsidP="00F530DE">
      <w:pPr>
        <w:pStyle w:val="RequestParagraph"/>
        <w:ind w:left="0"/>
        <w:rPr>
          <w:sz w:val="18"/>
        </w:rPr>
      </w:pPr>
      <w:r>
        <w:rPr>
          <w:sz w:val="18"/>
        </w:rPr>
        <w:t xml:space="preserve">  </w:t>
      </w:r>
      <w:r w:rsidRPr="00356971">
        <w:rPr>
          <w:sz w:val="18"/>
        </w:rPr>
        <w:t>“</w:t>
      </w:r>
      <w:proofErr w:type="gramStart"/>
      <w:r>
        <w:rPr>
          <w:sz w:val="18"/>
        </w:rPr>
        <w:t>label</w:t>
      </w:r>
      <w:proofErr w:type="gramEnd"/>
      <w:r w:rsidRPr="00356971">
        <w:rPr>
          <w:sz w:val="18"/>
        </w:rPr>
        <w:t xml:space="preserve">” : </w:t>
      </w:r>
      <w:r>
        <w:rPr>
          <w:sz w:val="18"/>
        </w:rPr>
        <w:t>“Compression”</w:t>
      </w:r>
      <w:r w:rsidRPr="00356971">
        <w:rPr>
          <w:sz w:val="18"/>
        </w:rPr>
        <w:t xml:space="preserve">, </w:t>
      </w:r>
    </w:p>
    <w:p w14:paraId="3BDD7D1E" w14:textId="56D2AC87" w:rsidR="00F530DE" w:rsidRDefault="00F530DE" w:rsidP="00F530DE">
      <w:pPr>
        <w:pStyle w:val="RequestParagraph"/>
        <w:ind w:left="0"/>
        <w:rPr>
          <w:sz w:val="18"/>
        </w:rPr>
      </w:pPr>
      <w:r>
        <w:rPr>
          <w:sz w:val="18"/>
        </w:rPr>
        <w:t xml:space="preserve">  </w:t>
      </w: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sidR="00CF1865">
        <w:rPr>
          <w:sz w:val="18"/>
        </w:rPr>
        <w:t>“custom”</w:t>
      </w:r>
      <w:r w:rsidRPr="00356971">
        <w:rPr>
          <w:sz w:val="18"/>
        </w:rPr>
        <w:t xml:space="preserve">, </w:t>
      </w:r>
    </w:p>
    <w:p w14:paraId="3B15C0B0" w14:textId="67876029" w:rsidR="00F530DE" w:rsidRDefault="00F530DE" w:rsidP="00F530DE">
      <w:pPr>
        <w:pStyle w:val="RequestParagraph"/>
        <w:ind w:left="0"/>
        <w:rPr>
          <w:sz w:val="18"/>
        </w:rPr>
      </w:pPr>
      <w:r>
        <w:rPr>
          <w:sz w:val="18"/>
        </w:rPr>
        <w:t xml:space="preserve">  “</w:t>
      </w:r>
      <w:proofErr w:type="gramStart"/>
      <w:r>
        <w:rPr>
          <w:sz w:val="18"/>
        </w:rPr>
        <w:t>state</w:t>
      </w:r>
      <w:proofErr w:type="gramEnd"/>
      <w:r>
        <w:rPr>
          <w:sz w:val="18"/>
        </w:rPr>
        <w:t xml:space="preserve">” : </w:t>
      </w:r>
      <w:r w:rsidR="00CF1865">
        <w:rPr>
          <w:sz w:val="18"/>
        </w:rPr>
        <w:t>1</w:t>
      </w:r>
      <w:r>
        <w:rPr>
          <w:sz w:val="18"/>
        </w:rPr>
        <w:t>,</w:t>
      </w:r>
    </w:p>
    <w:p w14:paraId="03021A5A" w14:textId="77777777" w:rsidR="00215A05" w:rsidRDefault="00F530DE" w:rsidP="00F530DE">
      <w:pPr>
        <w:pStyle w:val="RequestParagraph"/>
        <w:ind w:left="0"/>
        <w:rPr>
          <w:sz w:val="18"/>
        </w:rPr>
      </w:pPr>
      <w:r>
        <w:rPr>
          <w:sz w:val="18"/>
        </w:rPr>
        <w:t xml:space="preserve">  “</w:t>
      </w:r>
      <w:proofErr w:type="gramStart"/>
      <w:r>
        <w:rPr>
          <w:sz w:val="18"/>
        </w:rPr>
        <w:t>value</w:t>
      </w:r>
      <w:proofErr w:type="gramEnd"/>
      <w:r>
        <w:rPr>
          <w:sz w:val="18"/>
        </w:rPr>
        <w:t>” :</w:t>
      </w:r>
      <w:r w:rsidR="00CF1865">
        <w:rPr>
          <w:sz w:val="18"/>
        </w:rPr>
        <w:t xml:space="preserve"> </w:t>
      </w:r>
    </w:p>
    <w:p w14:paraId="1905A152" w14:textId="02B99CB5" w:rsidR="00CF1865" w:rsidRDefault="00CF1865" w:rsidP="00215A05">
      <w:pPr>
        <w:pStyle w:val="RequestParagraph"/>
        <w:ind w:left="0" w:firstLine="567"/>
        <w:rPr>
          <w:sz w:val="18"/>
        </w:rPr>
      </w:pPr>
      <w:r>
        <w:rPr>
          <w:sz w:val="18"/>
        </w:rPr>
        <w:t>[</w:t>
      </w:r>
      <w:r w:rsidR="00F530DE">
        <w:rPr>
          <w:sz w:val="18"/>
        </w:rPr>
        <w:t xml:space="preserve"> </w:t>
      </w:r>
    </w:p>
    <w:p w14:paraId="065A95B8" w14:textId="080A8A9A" w:rsidR="00CF1865" w:rsidRDefault="00CF1865" w:rsidP="00215A05">
      <w:pPr>
        <w:pStyle w:val="RequestParagraph"/>
        <w:ind w:left="0" w:firstLine="851"/>
        <w:rPr>
          <w:sz w:val="18"/>
        </w:rPr>
      </w:pPr>
      <w:r>
        <w:rPr>
          <w:sz w:val="18"/>
        </w:rPr>
        <w:t>{</w:t>
      </w:r>
    </w:p>
    <w:p w14:paraId="6582F472" w14:textId="16A98DDD" w:rsidR="00CF1865" w:rsidRDefault="00CF1865" w:rsidP="00215A05">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sidR="00215A05">
        <w:rPr>
          <w:sz w:val="18"/>
        </w:rPr>
        <w:t>compr_</w:t>
      </w:r>
      <w:r>
        <w:rPr>
          <w:sz w:val="18"/>
        </w:rPr>
        <w:t>en</w:t>
      </w:r>
      <w:proofErr w:type="spellEnd"/>
      <w:r>
        <w:rPr>
          <w:sz w:val="18"/>
        </w:rPr>
        <w:t>”</w:t>
      </w:r>
      <w:r w:rsidRPr="00356971">
        <w:rPr>
          <w:sz w:val="18"/>
        </w:rPr>
        <w:t xml:space="preserve">, </w:t>
      </w:r>
    </w:p>
    <w:p w14:paraId="45E3A398" w14:textId="4C858E4B" w:rsidR="00CF1865" w:rsidRDefault="00CF1865" w:rsidP="00215A05">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Enable”</w:t>
      </w:r>
      <w:r w:rsidRPr="00356971">
        <w:rPr>
          <w:sz w:val="18"/>
        </w:rPr>
        <w:t xml:space="preserve">, </w:t>
      </w:r>
    </w:p>
    <w:p w14:paraId="56F558CC" w14:textId="2890A3C9" w:rsidR="00CF1865" w:rsidRDefault="00CF1865" w:rsidP="00215A05">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switch”</w:t>
      </w:r>
      <w:r w:rsidRPr="00356971">
        <w:rPr>
          <w:sz w:val="18"/>
        </w:rPr>
        <w:t xml:space="preserve">, </w:t>
      </w:r>
    </w:p>
    <w:p w14:paraId="1D5C7722" w14:textId="15818AA3" w:rsidR="00CF1865" w:rsidRDefault="00CF1865" w:rsidP="00215A05">
      <w:pPr>
        <w:pStyle w:val="RequestParagraph"/>
        <w:ind w:left="993" w:firstLine="283"/>
        <w:rPr>
          <w:sz w:val="18"/>
        </w:rPr>
      </w:pPr>
      <w:r>
        <w:rPr>
          <w:sz w:val="18"/>
        </w:rPr>
        <w:t>“</w:t>
      </w:r>
      <w:proofErr w:type="gramStart"/>
      <w:r>
        <w:rPr>
          <w:sz w:val="18"/>
        </w:rPr>
        <w:t>state</w:t>
      </w:r>
      <w:proofErr w:type="gramEnd"/>
      <w:r>
        <w:rPr>
          <w:sz w:val="18"/>
        </w:rPr>
        <w:t>” : 1,</w:t>
      </w:r>
    </w:p>
    <w:p w14:paraId="7F5311D7" w14:textId="0FC8C910" w:rsidR="00CF1865" w:rsidRDefault="00CF1865" w:rsidP="00215A05">
      <w:pPr>
        <w:pStyle w:val="RequestParagraph"/>
        <w:ind w:left="993" w:firstLine="283"/>
        <w:rPr>
          <w:sz w:val="18"/>
        </w:rPr>
      </w:pPr>
      <w:r>
        <w:rPr>
          <w:sz w:val="18"/>
        </w:rPr>
        <w:t>“</w:t>
      </w:r>
      <w:proofErr w:type="gramStart"/>
      <w:r>
        <w:rPr>
          <w:sz w:val="18"/>
        </w:rPr>
        <w:t>value</w:t>
      </w:r>
      <w:proofErr w:type="gramEnd"/>
      <w:r>
        <w:rPr>
          <w:sz w:val="18"/>
        </w:rPr>
        <w:t>” : 0</w:t>
      </w:r>
    </w:p>
    <w:p w14:paraId="54079055" w14:textId="19F965F3" w:rsidR="00CF1865" w:rsidRDefault="00CF1865" w:rsidP="00215A05">
      <w:pPr>
        <w:pStyle w:val="RequestParagraph"/>
        <w:ind w:left="0" w:firstLine="851"/>
        <w:rPr>
          <w:sz w:val="18"/>
        </w:rPr>
      </w:pPr>
      <w:r>
        <w:rPr>
          <w:sz w:val="18"/>
        </w:rPr>
        <w:t>},</w:t>
      </w:r>
    </w:p>
    <w:p w14:paraId="065B4B1C" w14:textId="77777777" w:rsidR="00215A05" w:rsidRDefault="00215A05" w:rsidP="00215A05">
      <w:pPr>
        <w:pStyle w:val="RequestParagraph"/>
        <w:ind w:left="0" w:firstLine="851"/>
        <w:rPr>
          <w:sz w:val="18"/>
        </w:rPr>
      </w:pPr>
      <w:r>
        <w:rPr>
          <w:sz w:val="18"/>
        </w:rPr>
        <w:t>{</w:t>
      </w:r>
    </w:p>
    <w:p w14:paraId="775D28EA" w14:textId="32D4D19D" w:rsidR="00215A05" w:rsidRDefault="00215A05" w:rsidP="00215A05">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ist_en</w:t>
      </w:r>
      <w:proofErr w:type="spellEnd"/>
      <w:r>
        <w:rPr>
          <w:sz w:val="18"/>
        </w:rPr>
        <w:t>”</w:t>
      </w:r>
      <w:r w:rsidRPr="00356971">
        <w:rPr>
          <w:sz w:val="18"/>
        </w:rPr>
        <w:t xml:space="preserve">, </w:t>
      </w:r>
    </w:p>
    <w:p w14:paraId="4BF79E9B" w14:textId="77777777" w:rsidR="00215A05" w:rsidRDefault="00215A05" w:rsidP="00215A05">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Enable”</w:t>
      </w:r>
      <w:r w:rsidRPr="00356971">
        <w:rPr>
          <w:sz w:val="18"/>
        </w:rPr>
        <w:t xml:space="preserve">, </w:t>
      </w:r>
    </w:p>
    <w:p w14:paraId="758C750D" w14:textId="77777777" w:rsidR="00215A05" w:rsidRDefault="00215A05" w:rsidP="00215A05">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switch”</w:t>
      </w:r>
      <w:r w:rsidRPr="00356971">
        <w:rPr>
          <w:sz w:val="18"/>
        </w:rPr>
        <w:t xml:space="preserve">, </w:t>
      </w:r>
    </w:p>
    <w:p w14:paraId="28735E46" w14:textId="77777777" w:rsidR="00215A05" w:rsidRDefault="00215A05" w:rsidP="00215A05">
      <w:pPr>
        <w:pStyle w:val="RequestParagraph"/>
        <w:ind w:left="993" w:firstLine="283"/>
        <w:rPr>
          <w:sz w:val="18"/>
        </w:rPr>
      </w:pPr>
      <w:r>
        <w:rPr>
          <w:sz w:val="18"/>
        </w:rPr>
        <w:t>“</w:t>
      </w:r>
      <w:proofErr w:type="gramStart"/>
      <w:r>
        <w:rPr>
          <w:sz w:val="18"/>
        </w:rPr>
        <w:t>state</w:t>
      </w:r>
      <w:proofErr w:type="gramEnd"/>
      <w:r>
        <w:rPr>
          <w:sz w:val="18"/>
        </w:rPr>
        <w:t>” : 1,</w:t>
      </w:r>
    </w:p>
    <w:p w14:paraId="6CF4624B" w14:textId="1F867F2B" w:rsidR="00215A05" w:rsidRDefault="00215A05" w:rsidP="00215A05">
      <w:pPr>
        <w:pStyle w:val="RequestParagraph"/>
        <w:ind w:left="993" w:firstLine="283"/>
        <w:rPr>
          <w:sz w:val="18"/>
        </w:rPr>
      </w:pPr>
      <w:r>
        <w:rPr>
          <w:sz w:val="18"/>
        </w:rPr>
        <w:t>“</w:t>
      </w:r>
      <w:proofErr w:type="gramStart"/>
      <w:r>
        <w:rPr>
          <w:sz w:val="18"/>
        </w:rPr>
        <w:t>value</w:t>
      </w:r>
      <w:proofErr w:type="gramEnd"/>
      <w:r>
        <w:rPr>
          <w:sz w:val="18"/>
        </w:rPr>
        <w:t xml:space="preserve">” : </w:t>
      </w:r>
      <w:r w:rsidR="00B7682B">
        <w:rPr>
          <w:sz w:val="18"/>
        </w:rPr>
        <w:t>1</w:t>
      </w:r>
    </w:p>
    <w:p w14:paraId="766BC04B" w14:textId="77777777" w:rsidR="00215A05" w:rsidRDefault="00215A05" w:rsidP="00215A05">
      <w:pPr>
        <w:pStyle w:val="RequestParagraph"/>
        <w:ind w:left="0" w:firstLine="851"/>
        <w:rPr>
          <w:sz w:val="18"/>
        </w:rPr>
      </w:pPr>
      <w:r>
        <w:rPr>
          <w:sz w:val="18"/>
        </w:rPr>
        <w:t>},</w:t>
      </w:r>
    </w:p>
    <w:p w14:paraId="1B9AAFD5" w14:textId="77777777" w:rsidR="00CF1865" w:rsidRDefault="00CF1865" w:rsidP="00215A05">
      <w:pPr>
        <w:pStyle w:val="RequestParagraph"/>
        <w:ind w:left="0" w:firstLine="851"/>
        <w:rPr>
          <w:sz w:val="18"/>
        </w:rPr>
      </w:pPr>
      <w:r>
        <w:rPr>
          <w:sz w:val="18"/>
        </w:rPr>
        <w:t>{</w:t>
      </w:r>
    </w:p>
    <w:p w14:paraId="18584843" w14:textId="4D9C0412" w:rsidR="00CF1865" w:rsidRDefault="00CF1865" w:rsidP="00215A05">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ist</w:t>
      </w:r>
      <w:proofErr w:type="spellEnd"/>
      <w:r>
        <w:rPr>
          <w:sz w:val="18"/>
        </w:rPr>
        <w:t>”</w:t>
      </w:r>
      <w:r w:rsidRPr="00356971">
        <w:rPr>
          <w:sz w:val="18"/>
        </w:rPr>
        <w:t xml:space="preserve">, </w:t>
      </w:r>
    </w:p>
    <w:p w14:paraId="0DD8E991" w14:textId="7E0A10E6" w:rsidR="00CF1865" w:rsidRDefault="00CF1865" w:rsidP="00215A05">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w:t>
      </w:r>
      <w:proofErr w:type="spellStart"/>
      <w:r>
        <w:rPr>
          <w:sz w:val="18"/>
        </w:rPr>
        <w:t>Hist</w:t>
      </w:r>
      <w:proofErr w:type="spellEnd"/>
      <w:r>
        <w:rPr>
          <w:sz w:val="18"/>
        </w:rPr>
        <w:t>”</w:t>
      </w:r>
      <w:r w:rsidRPr="00356971">
        <w:rPr>
          <w:sz w:val="18"/>
        </w:rPr>
        <w:t xml:space="preserve">, </w:t>
      </w:r>
    </w:p>
    <w:p w14:paraId="55850E21" w14:textId="38D246F5" w:rsidR="00CF1865" w:rsidRDefault="00CF1865" w:rsidP="00215A05">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custom”</w:t>
      </w:r>
      <w:r w:rsidRPr="00356971">
        <w:rPr>
          <w:sz w:val="18"/>
        </w:rPr>
        <w:t xml:space="preserve">, </w:t>
      </w:r>
    </w:p>
    <w:p w14:paraId="6B1FAAD1" w14:textId="04FA9D90" w:rsidR="00CF1865" w:rsidRDefault="00CF1865" w:rsidP="00215A05">
      <w:pPr>
        <w:pStyle w:val="RequestParagraph"/>
        <w:ind w:left="993" w:firstLine="283"/>
        <w:rPr>
          <w:sz w:val="18"/>
        </w:rPr>
      </w:pPr>
      <w:r>
        <w:rPr>
          <w:sz w:val="18"/>
        </w:rPr>
        <w:t>“</w:t>
      </w:r>
      <w:proofErr w:type="gramStart"/>
      <w:r>
        <w:rPr>
          <w:sz w:val="18"/>
        </w:rPr>
        <w:t>value</w:t>
      </w:r>
      <w:proofErr w:type="gramEnd"/>
      <w:r>
        <w:rPr>
          <w:sz w:val="18"/>
        </w:rPr>
        <w:t>” : [0, 10, 20, 10, 5...] // array of 16 integers</w:t>
      </w:r>
    </w:p>
    <w:p w14:paraId="38E915ED" w14:textId="77777777" w:rsidR="00CF1865" w:rsidRDefault="00CF1865" w:rsidP="00215A05">
      <w:pPr>
        <w:pStyle w:val="RequestParagraph"/>
        <w:ind w:left="0" w:firstLine="851"/>
        <w:rPr>
          <w:sz w:val="18"/>
        </w:rPr>
      </w:pPr>
      <w:r>
        <w:rPr>
          <w:sz w:val="18"/>
        </w:rPr>
        <w:t>},</w:t>
      </w:r>
    </w:p>
    <w:p w14:paraId="60FB04A1" w14:textId="77777777" w:rsidR="00CF1865" w:rsidRDefault="00CF1865" w:rsidP="00215A05">
      <w:pPr>
        <w:pStyle w:val="RequestParagraph"/>
        <w:ind w:left="0" w:firstLine="851"/>
        <w:rPr>
          <w:sz w:val="18"/>
        </w:rPr>
      </w:pPr>
      <w:r>
        <w:rPr>
          <w:sz w:val="18"/>
        </w:rPr>
        <w:t>{</w:t>
      </w:r>
    </w:p>
    <w:p w14:paraId="18ED8509" w14:textId="2BC33817" w:rsidR="00CF1865" w:rsidRDefault="00CF1865" w:rsidP="00215A05">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r w:rsidR="00FD615B">
        <w:rPr>
          <w:sz w:val="18"/>
        </w:rPr>
        <w:t>reset</w:t>
      </w:r>
      <w:r>
        <w:rPr>
          <w:sz w:val="18"/>
        </w:rPr>
        <w:t>”</w:t>
      </w:r>
      <w:r w:rsidRPr="00356971">
        <w:rPr>
          <w:sz w:val="18"/>
        </w:rPr>
        <w:t xml:space="preserve">, </w:t>
      </w:r>
    </w:p>
    <w:p w14:paraId="6B155700" w14:textId="4705CA32" w:rsidR="00CF1865" w:rsidRDefault="00CF1865" w:rsidP="00215A05">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w:t>
      </w:r>
      <w:r w:rsidR="00215A05">
        <w:rPr>
          <w:sz w:val="18"/>
        </w:rPr>
        <w:t>Reset</w:t>
      </w:r>
      <w:r>
        <w:rPr>
          <w:sz w:val="18"/>
        </w:rPr>
        <w:t>”</w:t>
      </w:r>
      <w:r w:rsidRPr="00356971">
        <w:rPr>
          <w:sz w:val="18"/>
        </w:rPr>
        <w:t xml:space="preserve">, </w:t>
      </w:r>
    </w:p>
    <w:p w14:paraId="2CB785B3" w14:textId="411600F2" w:rsidR="00CF1865" w:rsidRDefault="00CF1865" w:rsidP="00215A05">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w:t>
      </w:r>
      <w:r w:rsidR="00FD615B">
        <w:rPr>
          <w:sz w:val="18"/>
        </w:rPr>
        <w:t>button</w:t>
      </w:r>
      <w:r>
        <w:rPr>
          <w:sz w:val="18"/>
        </w:rPr>
        <w:t>”</w:t>
      </w:r>
      <w:r w:rsidRPr="00356971">
        <w:rPr>
          <w:sz w:val="18"/>
        </w:rPr>
        <w:t xml:space="preserve">, </w:t>
      </w:r>
    </w:p>
    <w:p w14:paraId="1790F0AF" w14:textId="77777777" w:rsidR="00CF1865" w:rsidRDefault="00CF1865" w:rsidP="00215A05">
      <w:pPr>
        <w:pStyle w:val="RequestParagraph"/>
        <w:ind w:left="993" w:firstLine="283"/>
        <w:rPr>
          <w:sz w:val="18"/>
        </w:rPr>
      </w:pPr>
      <w:r>
        <w:rPr>
          <w:sz w:val="18"/>
        </w:rPr>
        <w:t>“</w:t>
      </w:r>
      <w:proofErr w:type="gramStart"/>
      <w:r>
        <w:rPr>
          <w:sz w:val="18"/>
        </w:rPr>
        <w:t>state</w:t>
      </w:r>
      <w:proofErr w:type="gramEnd"/>
      <w:r>
        <w:rPr>
          <w:sz w:val="18"/>
        </w:rPr>
        <w:t>” : 1,</w:t>
      </w:r>
    </w:p>
    <w:p w14:paraId="2E6E1615" w14:textId="47BB78AF" w:rsidR="00CF1865" w:rsidRDefault="00CF1865" w:rsidP="00215A05">
      <w:pPr>
        <w:pStyle w:val="RequestParagraph"/>
        <w:ind w:left="993" w:firstLine="283"/>
        <w:rPr>
          <w:sz w:val="18"/>
        </w:rPr>
      </w:pPr>
      <w:r>
        <w:rPr>
          <w:sz w:val="18"/>
        </w:rPr>
        <w:t>“</w:t>
      </w:r>
      <w:proofErr w:type="gramStart"/>
      <w:r>
        <w:rPr>
          <w:sz w:val="18"/>
        </w:rPr>
        <w:t>value</w:t>
      </w:r>
      <w:proofErr w:type="gramEnd"/>
      <w:r>
        <w:rPr>
          <w:sz w:val="18"/>
        </w:rPr>
        <w:t xml:space="preserve">” : </w:t>
      </w:r>
      <w:r w:rsidR="00215A05">
        <w:rPr>
          <w:sz w:val="18"/>
        </w:rPr>
        <w:t>1,</w:t>
      </w:r>
    </w:p>
    <w:p w14:paraId="5051F96C" w14:textId="77777777" w:rsidR="00CF1865" w:rsidRDefault="00CF1865" w:rsidP="00215A05">
      <w:pPr>
        <w:pStyle w:val="RequestParagraph"/>
        <w:ind w:left="0" w:firstLine="851"/>
        <w:rPr>
          <w:sz w:val="18"/>
        </w:rPr>
      </w:pPr>
      <w:r>
        <w:rPr>
          <w:sz w:val="18"/>
        </w:rPr>
        <w:t>},</w:t>
      </w:r>
    </w:p>
    <w:p w14:paraId="619F474E" w14:textId="77777777" w:rsidR="00215A05" w:rsidRDefault="00215A05" w:rsidP="00215A05">
      <w:pPr>
        <w:pStyle w:val="RequestParagraph"/>
        <w:ind w:left="0" w:firstLine="851"/>
        <w:rPr>
          <w:sz w:val="18"/>
        </w:rPr>
      </w:pPr>
      <w:r>
        <w:rPr>
          <w:sz w:val="18"/>
        </w:rPr>
        <w:t>{</w:t>
      </w:r>
    </w:p>
    <w:p w14:paraId="367F60A4" w14:textId="3B33E363" w:rsidR="00215A05" w:rsidRDefault="00215A05" w:rsidP="00215A05">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blue</w:t>
      </w:r>
      <w:proofErr w:type="spellEnd"/>
      <w:r>
        <w:rPr>
          <w:sz w:val="18"/>
        </w:rPr>
        <w:t>”</w:t>
      </w:r>
      <w:r w:rsidRPr="00356971">
        <w:rPr>
          <w:sz w:val="18"/>
        </w:rPr>
        <w:t xml:space="preserve">, </w:t>
      </w:r>
    </w:p>
    <w:p w14:paraId="7758EF79" w14:textId="73BCA889" w:rsidR="00215A05" w:rsidRDefault="00215A05" w:rsidP="00215A05">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custom”</w:t>
      </w:r>
      <w:r w:rsidRPr="00356971">
        <w:rPr>
          <w:sz w:val="18"/>
        </w:rPr>
        <w:t xml:space="preserve">, </w:t>
      </w:r>
    </w:p>
    <w:p w14:paraId="43CEAAF8" w14:textId="6ED94C1E" w:rsidR="00215A05" w:rsidRDefault="00215A05" w:rsidP="00215A05">
      <w:pPr>
        <w:pStyle w:val="RequestParagraph"/>
        <w:ind w:left="993" w:firstLine="283"/>
        <w:rPr>
          <w:sz w:val="18"/>
        </w:rPr>
      </w:pPr>
      <w:r>
        <w:rPr>
          <w:sz w:val="18"/>
        </w:rPr>
        <w:t>“</w:t>
      </w:r>
      <w:proofErr w:type="gramStart"/>
      <w:r>
        <w:rPr>
          <w:sz w:val="18"/>
        </w:rPr>
        <w:t>value</w:t>
      </w:r>
      <w:proofErr w:type="gramEnd"/>
      <w:r>
        <w:rPr>
          <w:sz w:val="18"/>
        </w:rPr>
        <w:t>” : [&lt;x&gt;, &lt;y&gt;],</w:t>
      </w:r>
    </w:p>
    <w:p w14:paraId="6A81B838" w14:textId="77777777" w:rsidR="00215A05" w:rsidRDefault="00215A05" w:rsidP="00215A05">
      <w:pPr>
        <w:pStyle w:val="RequestParagraph"/>
        <w:ind w:left="0" w:firstLine="851"/>
        <w:rPr>
          <w:sz w:val="18"/>
        </w:rPr>
      </w:pPr>
      <w:r>
        <w:rPr>
          <w:sz w:val="18"/>
        </w:rPr>
        <w:t>},</w:t>
      </w:r>
    </w:p>
    <w:p w14:paraId="4806733C" w14:textId="77777777" w:rsidR="00215A05" w:rsidRDefault="00215A05" w:rsidP="00215A05">
      <w:pPr>
        <w:pStyle w:val="RequestParagraph"/>
        <w:ind w:left="0" w:firstLine="851"/>
        <w:rPr>
          <w:sz w:val="18"/>
        </w:rPr>
      </w:pPr>
      <w:r>
        <w:rPr>
          <w:sz w:val="18"/>
        </w:rPr>
        <w:t>{</w:t>
      </w:r>
    </w:p>
    <w:p w14:paraId="3A7F9785" w14:textId="05352C46" w:rsidR="00215A05" w:rsidRDefault="00215A05" w:rsidP="00215A05">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green</w:t>
      </w:r>
      <w:proofErr w:type="spellEnd"/>
      <w:r>
        <w:rPr>
          <w:sz w:val="18"/>
        </w:rPr>
        <w:t>”</w:t>
      </w:r>
      <w:r w:rsidRPr="00356971">
        <w:rPr>
          <w:sz w:val="18"/>
        </w:rPr>
        <w:t xml:space="preserve">, </w:t>
      </w:r>
    </w:p>
    <w:p w14:paraId="1C59F275" w14:textId="2FD695F3" w:rsidR="00215A05" w:rsidRDefault="00215A05" w:rsidP="00215A05">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custom”</w:t>
      </w:r>
      <w:r w:rsidRPr="00356971">
        <w:rPr>
          <w:sz w:val="18"/>
        </w:rPr>
        <w:t xml:space="preserve">, </w:t>
      </w:r>
    </w:p>
    <w:p w14:paraId="2C2469BE" w14:textId="2F24927A" w:rsidR="00215A05" w:rsidRDefault="00215A05" w:rsidP="00215A05">
      <w:pPr>
        <w:pStyle w:val="RequestParagraph"/>
        <w:ind w:left="993" w:firstLine="283"/>
        <w:rPr>
          <w:sz w:val="18"/>
        </w:rPr>
      </w:pPr>
      <w:r>
        <w:rPr>
          <w:sz w:val="18"/>
        </w:rPr>
        <w:t>“</w:t>
      </w:r>
      <w:proofErr w:type="gramStart"/>
      <w:r>
        <w:rPr>
          <w:sz w:val="18"/>
        </w:rPr>
        <w:t>value</w:t>
      </w:r>
      <w:proofErr w:type="gramEnd"/>
      <w:r>
        <w:rPr>
          <w:sz w:val="18"/>
        </w:rPr>
        <w:t>” : [&lt;x&gt;, &lt;y&gt;],</w:t>
      </w:r>
    </w:p>
    <w:p w14:paraId="0BF96941" w14:textId="63F019A6" w:rsidR="00215A05" w:rsidRDefault="00215A05" w:rsidP="00215A05">
      <w:pPr>
        <w:pStyle w:val="RequestParagraph"/>
        <w:ind w:left="0" w:firstLine="851"/>
        <w:rPr>
          <w:sz w:val="18"/>
        </w:rPr>
      </w:pPr>
      <w:r>
        <w:rPr>
          <w:sz w:val="18"/>
        </w:rPr>
        <w:t>}</w:t>
      </w:r>
    </w:p>
    <w:p w14:paraId="4C8E0324" w14:textId="4138F2C8" w:rsidR="00F530DE" w:rsidRDefault="00CF1865" w:rsidP="00215A05">
      <w:pPr>
        <w:pStyle w:val="RequestParagraph"/>
        <w:ind w:left="0" w:firstLine="567"/>
        <w:rPr>
          <w:sz w:val="18"/>
        </w:rPr>
      </w:pPr>
      <w:r>
        <w:rPr>
          <w:sz w:val="18"/>
        </w:rPr>
        <w:t>]</w:t>
      </w:r>
    </w:p>
    <w:p w14:paraId="7F1B68CC" w14:textId="77777777" w:rsidR="00F530DE" w:rsidRDefault="00F530DE" w:rsidP="00F530DE">
      <w:pPr>
        <w:pStyle w:val="RequestParagraph"/>
        <w:ind w:left="0"/>
        <w:rPr>
          <w:sz w:val="18"/>
        </w:rPr>
      </w:pPr>
      <w:r>
        <w:rPr>
          <w:sz w:val="18"/>
        </w:rPr>
        <w:t>}</w:t>
      </w:r>
    </w:p>
    <w:p w14:paraId="203BCA66" w14:textId="0FE5CFB5" w:rsidR="00A31B21" w:rsidRDefault="00A31B21" w:rsidP="00A31B21"/>
    <w:p w14:paraId="526757DE" w14:textId="756CF237" w:rsidR="00BE5B32" w:rsidRDefault="00BE5B32" w:rsidP="00BE5B32">
      <w:pPr>
        <w:rPr>
          <w:rFonts w:eastAsia="Times New Roman"/>
          <w:lang w:val="lv-LV"/>
        </w:rPr>
      </w:pPr>
      <w:r>
        <w:rPr>
          <w:rFonts w:eastAsia="Times New Roman"/>
          <w:lang w:val="lv-LV"/>
        </w:rPr>
        <w:t>Compression control request:</w:t>
      </w:r>
    </w:p>
    <w:p w14:paraId="61A2B1EB" w14:textId="77777777" w:rsidR="00BE5B32" w:rsidRDefault="00BE5B32" w:rsidP="00BE5B32">
      <w:pPr>
        <w:pStyle w:val="RequestParagraph"/>
        <w:ind w:left="0"/>
        <w:rPr>
          <w:sz w:val="18"/>
        </w:rPr>
      </w:pPr>
      <w:r w:rsidRPr="00356971">
        <w:rPr>
          <w:sz w:val="18"/>
        </w:rPr>
        <w:t>{</w:t>
      </w:r>
    </w:p>
    <w:p w14:paraId="39906F25" w14:textId="77777777" w:rsidR="00BE5B32" w:rsidRDefault="00BE5B32" w:rsidP="00BE5B32">
      <w:pPr>
        <w:pStyle w:val="RequestParagraph"/>
        <w:ind w:left="0"/>
        <w:rPr>
          <w:sz w:val="18"/>
        </w:rPr>
      </w:pPr>
      <w:r>
        <w:rPr>
          <w:sz w:val="18"/>
        </w:rPr>
        <w:t xml:space="preserve">  </w:t>
      </w: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compression_v0”</w:t>
      </w:r>
      <w:r w:rsidRPr="00356971">
        <w:rPr>
          <w:sz w:val="18"/>
        </w:rPr>
        <w:t xml:space="preserve">, </w:t>
      </w:r>
    </w:p>
    <w:p w14:paraId="00D9F40D" w14:textId="77777777" w:rsidR="00BE5B32" w:rsidRDefault="00BE5B32" w:rsidP="00BE5B32">
      <w:pPr>
        <w:pStyle w:val="RequestParagraph"/>
        <w:ind w:left="0"/>
        <w:rPr>
          <w:sz w:val="18"/>
        </w:rPr>
      </w:pPr>
      <w:r>
        <w:rPr>
          <w:sz w:val="18"/>
        </w:rPr>
        <w:lastRenderedPageBreak/>
        <w:t xml:space="preserve">  “</w:t>
      </w:r>
      <w:proofErr w:type="gramStart"/>
      <w:r>
        <w:rPr>
          <w:sz w:val="18"/>
        </w:rPr>
        <w:t>value</w:t>
      </w:r>
      <w:proofErr w:type="gramEnd"/>
      <w:r>
        <w:rPr>
          <w:sz w:val="18"/>
        </w:rPr>
        <w:t xml:space="preserve">” : </w:t>
      </w:r>
    </w:p>
    <w:p w14:paraId="44744FBE" w14:textId="77777777" w:rsidR="00BE5B32" w:rsidRDefault="00BE5B32" w:rsidP="00BE5B32">
      <w:pPr>
        <w:pStyle w:val="RequestParagraph"/>
        <w:ind w:left="0" w:firstLine="567"/>
        <w:rPr>
          <w:sz w:val="18"/>
        </w:rPr>
      </w:pPr>
      <w:r>
        <w:rPr>
          <w:sz w:val="18"/>
        </w:rPr>
        <w:t xml:space="preserve">[ </w:t>
      </w:r>
    </w:p>
    <w:p w14:paraId="3D240EA1" w14:textId="77777777" w:rsidR="00BE5B32" w:rsidRDefault="00BE5B32" w:rsidP="00BE5B32">
      <w:pPr>
        <w:pStyle w:val="RequestParagraph"/>
        <w:ind w:left="0" w:firstLine="851"/>
        <w:rPr>
          <w:sz w:val="18"/>
        </w:rPr>
      </w:pPr>
      <w:r>
        <w:rPr>
          <w:sz w:val="18"/>
        </w:rPr>
        <w:t>{</w:t>
      </w:r>
    </w:p>
    <w:p w14:paraId="2B521D4B" w14:textId="77777777" w:rsidR="00BE5B32" w:rsidRDefault="00BE5B32" w:rsidP="00BE5B32">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compr_en</w:t>
      </w:r>
      <w:proofErr w:type="spellEnd"/>
      <w:r>
        <w:rPr>
          <w:sz w:val="18"/>
        </w:rPr>
        <w:t>”</w:t>
      </w:r>
      <w:r w:rsidRPr="00356971">
        <w:rPr>
          <w:sz w:val="18"/>
        </w:rPr>
        <w:t xml:space="preserve">, </w:t>
      </w:r>
    </w:p>
    <w:p w14:paraId="1216FA1E" w14:textId="6F951F1D" w:rsidR="00BE5B32" w:rsidRDefault="00BE5B32" w:rsidP="00BE5B32">
      <w:pPr>
        <w:pStyle w:val="RequestParagraph"/>
        <w:ind w:left="993" w:firstLine="283"/>
        <w:rPr>
          <w:sz w:val="18"/>
        </w:rPr>
      </w:pPr>
      <w:r>
        <w:rPr>
          <w:sz w:val="18"/>
        </w:rPr>
        <w:t xml:space="preserve"> “</w:t>
      </w:r>
      <w:proofErr w:type="gramStart"/>
      <w:r>
        <w:rPr>
          <w:sz w:val="18"/>
        </w:rPr>
        <w:t>value</w:t>
      </w:r>
      <w:proofErr w:type="gramEnd"/>
      <w:r>
        <w:rPr>
          <w:sz w:val="18"/>
        </w:rPr>
        <w:t>” : 0</w:t>
      </w:r>
    </w:p>
    <w:p w14:paraId="1685F996" w14:textId="77777777" w:rsidR="00BE5B32" w:rsidRDefault="00BE5B32" w:rsidP="00BE5B32">
      <w:pPr>
        <w:pStyle w:val="RequestParagraph"/>
        <w:ind w:left="0" w:firstLine="851"/>
        <w:rPr>
          <w:sz w:val="18"/>
        </w:rPr>
      </w:pPr>
      <w:r>
        <w:rPr>
          <w:sz w:val="18"/>
        </w:rPr>
        <w:t>},</w:t>
      </w:r>
    </w:p>
    <w:p w14:paraId="2CC4BB2C" w14:textId="77777777" w:rsidR="00BE5B32" w:rsidRDefault="00BE5B32" w:rsidP="00BE5B32">
      <w:pPr>
        <w:pStyle w:val="RequestParagraph"/>
        <w:ind w:left="0" w:firstLine="851"/>
        <w:rPr>
          <w:sz w:val="18"/>
        </w:rPr>
      </w:pPr>
      <w:r>
        <w:rPr>
          <w:sz w:val="18"/>
        </w:rPr>
        <w:t>{</w:t>
      </w:r>
    </w:p>
    <w:p w14:paraId="124D4BFF" w14:textId="77777777" w:rsidR="00BE5B32" w:rsidRDefault="00BE5B32" w:rsidP="00BE5B32">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ist_en</w:t>
      </w:r>
      <w:proofErr w:type="spellEnd"/>
      <w:r>
        <w:rPr>
          <w:sz w:val="18"/>
        </w:rPr>
        <w:t>”</w:t>
      </w:r>
      <w:r w:rsidRPr="00356971">
        <w:rPr>
          <w:sz w:val="18"/>
        </w:rPr>
        <w:t xml:space="preserve">, </w:t>
      </w:r>
    </w:p>
    <w:p w14:paraId="4CAB5F87" w14:textId="46D7948B" w:rsidR="00BE5B32" w:rsidRDefault="00BE5B32" w:rsidP="00BE5B32">
      <w:pPr>
        <w:pStyle w:val="RequestParagraph"/>
        <w:ind w:left="993" w:firstLine="283"/>
        <w:rPr>
          <w:sz w:val="18"/>
        </w:rPr>
      </w:pPr>
      <w:r>
        <w:rPr>
          <w:sz w:val="18"/>
        </w:rPr>
        <w:t xml:space="preserve"> “</w:t>
      </w:r>
      <w:proofErr w:type="gramStart"/>
      <w:r>
        <w:rPr>
          <w:sz w:val="18"/>
        </w:rPr>
        <w:t>value</w:t>
      </w:r>
      <w:proofErr w:type="gramEnd"/>
      <w:r>
        <w:rPr>
          <w:sz w:val="18"/>
        </w:rPr>
        <w:t>” : 1</w:t>
      </w:r>
    </w:p>
    <w:p w14:paraId="657CA418" w14:textId="77777777" w:rsidR="00BE5B32" w:rsidRDefault="00BE5B32" w:rsidP="00BE5B32">
      <w:pPr>
        <w:pStyle w:val="RequestParagraph"/>
        <w:ind w:left="0" w:firstLine="851"/>
        <w:rPr>
          <w:sz w:val="18"/>
        </w:rPr>
      </w:pPr>
      <w:r>
        <w:rPr>
          <w:sz w:val="18"/>
        </w:rPr>
        <w:t>},</w:t>
      </w:r>
    </w:p>
    <w:p w14:paraId="11548B5C" w14:textId="77777777" w:rsidR="00BE5B32" w:rsidRDefault="00BE5B32" w:rsidP="00BE5B32">
      <w:pPr>
        <w:pStyle w:val="RequestParagraph"/>
        <w:ind w:left="0" w:firstLine="851"/>
        <w:rPr>
          <w:sz w:val="18"/>
        </w:rPr>
      </w:pPr>
      <w:r>
        <w:rPr>
          <w:sz w:val="18"/>
        </w:rPr>
        <w:t>{</w:t>
      </w:r>
    </w:p>
    <w:p w14:paraId="7372F5C0" w14:textId="77777777" w:rsidR="00BE5B32" w:rsidRDefault="00BE5B32" w:rsidP="00BE5B32">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reset”</w:t>
      </w:r>
      <w:r w:rsidRPr="00356971">
        <w:rPr>
          <w:sz w:val="18"/>
        </w:rPr>
        <w:t xml:space="preserve">, </w:t>
      </w:r>
    </w:p>
    <w:p w14:paraId="04C8835E" w14:textId="50F44CD3" w:rsidR="00BE5B32" w:rsidRDefault="00BE5B32" w:rsidP="00BE5B32">
      <w:pPr>
        <w:pStyle w:val="RequestParagraph"/>
        <w:ind w:left="993" w:firstLine="283"/>
        <w:rPr>
          <w:sz w:val="18"/>
        </w:rPr>
      </w:pPr>
      <w:r>
        <w:rPr>
          <w:sz w:val="18"/>
        </w:rPr>
        <w:t>“</w:t>
      </w:r>
      <w:proofErr w:type="gramStart"/>
      <w:r>
        <w:rPr>
          <w:sz w:val="18"/>
        </w:rPr>
        <w:t>value</w:t>
      </w:r>
      <w:proofErr w:type="gramEnd"/>
      <w:r>
        <w:rPr>
          <w:sz w:val="18"/>
        </w:rPr>
        <w:t>” : 1,</w:t>
      </w:r>
    </w:p>
    <w:p w14:paraId="1B64625A" w14:textId="77777777" w:rsidR="00BE5B32" w:rsidRDefault="00BE5B32" w:rsidP="00BE5B32">
      <w:pPr>
        <w:pStyle w:val="RequestParagraph"/>
        <w:ind w:left="0" w:firstLine="851"/>
        <w:rPr>
          <w:sz w:val="18"/>
        </w:rPr>
      </w:pPr>
      <w:r>
        <w:rPr>
          <w:sz w:val="18"/>
        </w:rPr>
        <w:t>},</w:t>
      </w:r>
    </w:p>
    <w:p w14:paraId="751DC8D2" w14:textId="77777777" w:rsidR="00BE5B32" w:rsidRDefault="00BE5B32" w:rsidP="00BE5B32">
      <w:pPr>
        <w:pStyle w:val="RequestParagraph"/>
        <w:ind w:left="0" w:firstLine="851"/>
        <w:rPr>
          <w:sz w:val="18"/>
        </w:rPr>
      </w:pPr>
      <w:r>
        <w:rPr>
          <w:sz w:val="18"/>
        </w:rPr>
        <w:t>{</w:t>
      </w:r>
    </w:p>
    <w:p w14:paraId="12AE0DFD" w14:textId="77777777" w:rsidR="00BE5B32" w:rsidRDefault="00BE5B32" w:rsidP="00BE5B32">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blue</w:t>
      </w:r>
      <w:proofErr w:type="spellEnd"/>
      <w:r>
        <w:rPr>
          <w:sz w:val="18"/>
        </w:rPr>
        <w:t>”</w:t>
      </w:r>
      <w:r w:rsidRPr="00356971">
        <w:rPr>
          <w:sz w:val="18"/>
        </w:rPr>
        <w:t xml:space="preserve">, </w:t>
      </w:r>
    </w:p>
    <w:p w14:paraId="5C9AEACF" w14:textId="47341E28" w:rsidR="00BE5B32" w:rsidRDefault="00BE5B32" w:rsidP="00BE5B32">
      <w:pPr>
        <w:pStyle w:val="RequestParagraph"/>
        <w:ind w:left="993" w:firstLine="283"/>
        <w:rPr>
          <w:sz w:val="18"/>
        </w:rPr>
      </w:pPr>
      <w:r>
        <w:rPr>
          <w:sz w:val="18"/>
        </w:rPr>
        <w:t xml:space="preserve"> “</w:t>
      </w:r>
      <w:proofErr w:type="gramStart"/>
      <w:r>
        <w:rPr>
          <w:sz w:val="18"/>
        </w:rPr>
        <w:t>value</w:t>
      </w:r>
      <w:proofErr w:type="gramEnd"/>
      <w:r>
        <w:rPr>
          <w:sz w:val="18"/>
        </w:rPr>
        <w:t>” : [&lt;x&gt;, &lt;y&gt;],</w:t>
      </w:r>
    </w:p>
    <w:p w14:paraId="3E2EEBFA" w14:textId="77777777" w:rsidR="00BE5B32" w:rsidRDefault="00BE5B32" w:rsidP="00BE5B32">
      <w:pPr>
        <w:pStyle w:val="RequestParagraph"/>
        <w:ind w:left="0" w:firstLine="851"/>
        <w:rPr>
          <w:sz w:val="18"/>
        </w:rPr>
      </w:pPr>
      <w:r>
        <w:rPr>
          <w:sz w:val="18"/>
        </w:rPr>
        <w:t>},</w:t>
      </w:r>
    </w:p>
    <w:p w14:paraId="291FBB6D" w14:textId="77777777" w:rsidR="00BE5B32" w:rsidRDefault="00BE5B32" w:rsidP="00BE5B32">
      <w:pPr>
        <w:pStyle w:val="RequestParagraph"/>
        <w:ind w:left="0" w:firstLine="851"/>
        <w:rPr>
          <w:sz w:val="18"/>
        </w:rPr>
      </w:pPr>
      <w:r>
        <w:rPr>
          <w:sz w:val="18"/>
        </w:rPr>
        <w:t>{</w:t>
      </w:r>
    </w:p>
    <w:p w14:paraId="416603C3" w14:textId="77777777" w:rsidR="00BE5B32" w:rsidRDefault="00BE5B32" w:rsidP="00BE5B32">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h_green</w:t>
      </w:r>
      <w:proofErr w:type="spellEnd"/>
      <w:r>
        <w:rPr>
          <w:sz w:val="18"/>
        </w:rPr>
        <w:t>”</w:t>
      </w:r>
      <w:r w:rsidRPr="00356971">
        <w:rPr>
          <w:sz w:val="18"/>
        </w:rPr>
        <w:t xml:space="preserve">, </w:t>
      </w:r>
    </w:p>
    <w:p w14:paraId="1F1FE1BD" w14:textId="3575C6C3" w:rsidR="00BE5B32" w:rsidRDefault="00BE5B32" w:rsidP="00BE5B32">
      <w:pPr>
        <w:pStyle w:val="RequestParagraph"/>
        <w:ind w:left="993" w:firstLine="283"/>
        <w:rPr>
          <w:sz w:val="18"/>
        </w:rPr>
      </w:pPr>
      <w:r>
        <w:rPr>
          <w:sz w:val="18"/>
        </w:rPr>
        <w:t xml:space="preserve"> “</w:t>
      </w:r>
      <w:proofErr w:type="gramStart"/>
      <w:r>
        <w:rPr>
          <w:sz w:val="18"/>
        </w:rPr>
        <w:t>value</w:t>
      </w:r>
      <w:proofErr w:type="gramEnd"/>
      <w:r>
        <w:rPr>
          <w:sz w:val="18"/>
        </w:rPr>
        <w:t>” : [&lt;x&gt;, &lt;y&gt;],</w:t>
      </w:r>
    </w:p>
    <w:p w14:paraId="2523CB9B" w14:textId="77777777" w:rsidR="00BE5B32" w:rsidRDefault="00BE5B32" w:rsidP="00BE5B32">
      <w:pPr>
        <w:pStyle w:val="RequestParagraph"/>
        <w:ind w:left="0" w:firstLine="851"/>
        <w:rPr>
          <w:sz w:val="18"/>
        </w:rPr>
      </w:pPr>
      <w:r>
        <w:rPr>
          <w:sz w:val="18"/>
        </w:rPr>
        <w:t>}</w:t>
      </w:r>
    </w:p>
    <w:p w14:paraId="6946CFC6" w14:textId="77777777" w:rsidR="00BE5B32" w:rsidRDefault="00BE5B32" w:rsidP="00BE5B32">
      <w:pPr>
        <w:pStyle w:val="RequestParagraph"/>
        <w:ind w:left="0" w:firstLine="567"/>
        <w:rPr>
          <w:sz w:val="18"/>
        </w:rPr>
      </w:pPr>
      <w:r>
        <w:rPr>
          <w:sz w:val="18"/>
        </w:rPr>
        <w:t>]</w:t>
      </w:r>
    </w:p>
    <w:p w14:paraId="5C9DD04B" w14:textId="77777777" w:rsidR="00BE5B32" w:rsidRDefault="00BE5B32" w:rsidP="00BE5B32">
      <w:pPr>
        <w:pStyle w:val="RequestParagraph"/>
        <w:ind w:left="0"/>
        <w:rPr>
          <w:sz w:val="18"/>
        </w:rPr>
      </w:pPr>
      <w:r>
        <w:rPr>
          <w:sz w:val="18"/>
        </w:rPr>
        <w:t>}</w:t>
      </w:r>
    </w:p>
    <w:p w14:paraId="4C7227A2" w14:textId="77777777" w:rsidR="00BE5B32" w:rsidRDefault="00BE5B32" w:rsidP="00A31B21"/>
    <w:p w14:paraId="062D5D4D" w14:textId="22F6B351" w:rsidR="00DB399A" w:rsidRDefault="00DB399A" w:rsidP="00DB399A">
      <w:pPr>
        <w:pStyle w:val="Subtitle"/>
        <w:rPr>
          <w:lang w:val="lv-LV"/>
        </w:rPr>
      </w:pPr>
      <w:r>
        <w:rPr>
          <w:lang w:val="lv-LV"/>
        </w:rPr>
        <w:t>MVision module settings</w:t>
      </w:r>
    </w:p>
    <w:p w14:paraId="1560FB5D" w14:textId="6ED3376B" w:rsidR="00DB399A" w:rsidRDefault="00DB399A" w:rsidP="00DB399A">
      <w:pPr>
        <w:pStyle w:val="Subtitle"/>
        <w:rPr>
          <w:lang w:val="lv-LV"/>
        </w:rPr>
      </w:pPr>
      <w:r>
        <w:rPr>
          <w:lang w:val="lv-LV"/>
        </w:rPr>
        <w:t>Streaming module settings</w:t>
      </w:r>
    </w:p>
    <w:p w14:paraId="4497CE97" w14:textId="36181B17" w:rsidR="00DB399A" w:rsidRDefault="00DB399A" w:rsidP="00DB399A">
      <w:pPr>
        <w:pStyle w:val="Subtitle"/>
        <w:rPr>
          <w:lang w:val="lv-LV"/>
        </w:rPr>
      </w:pPr>
      <w:r>
        <w:rPr>
          <w:lang w:val="lv-LV"/>
        </w:rPr>
        <w:t>Recording module settings</w:t>
      </w:r>
    </w:p>
    <w:p w14:paraId="1F10A5DD" w14:textId="77777777" w:rsidR="00DB399A" w:rsidRDefault="00DB399A" w:rsidP="00DB399A">
      <w:pPr>
        <w:rPr>
          <w:rFonts w:eastAsia="Times New Roman"/>
          <w:lang w:val="lv-LV"/>
        </w:rPr>
      </w:pPr>
    </w:p>
    <w:p w14:paraId="6505801C" w14:textId="49D913B7" w:rsidR="00DB399A" w:rsidRDefault="00DB399A" w:rsidP="00DB399A">
      <w:pPr>
        <w:rPr>
          <w:rFonts w:eastAsia="Times New Roman"/>
          <w:lang w:val="lv-LV"/>
        </w:rPr>
      </w:pPr>
      <w:r>
        <w:rPr>
          <w:rFonts w:eastAsia="Times New Roman"/>
          <w:lang w:val="lv-LV"/>
        </w:rPr>
        <w:t xml:space="preserve">The modules setting obtained from </w:t>
      </w:r>
      <w:r w:rsidR="00AA3DB0">
        <w:rPr>
          <w:rFonts w:eastAsia="Times New Roman"/>
          <w:lang w:val="lv-LV"/>
        </w:rPr>
        <w:t>the backend</w:t>
      </w:r>
    </w:p>
    <w:p w14:paraId="005F4214" w14:textId="77777777" w:rsidR="00AA3DB0" w:rsidRDefault="00AA3DB0" w:rsidP="00AA3DB0">
      <w:pPr>
        <w:rPr>
          <w:rFonts w:eastAsia="Times New Roman"/>
          <w:lang w:val="lv-LV"/>
        </w:rPr>
      </w:pPr>
      <w:r>
        <w:rPr>
          <w:rFonts w:eastAsia="Times New Roman"/>
          <w:lang w:val="lv-LV"/>
        </w:rPr>
        <w:t>Request:</w:t>
      </w:r>
    </w:p>
    <w:p w14:paraId="6176A000" w14:textId="714410E0" w:rsidR="00AA3DB0" w:rsidRPr="002668C3" w:rsidRDefault="00AA3DB0" w:rsidP="00AA3DB0">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r>
        <w:t>&lt;</w:t>
      </w:r>
      <w:proofErr w:type="spellStart"/>
      <w:r>
        <w:t>mvision|streaming|recording</w:t>
      </w:r>
      <w:proofErr w:type="spellEnd"/>
      <w:r>
        <w:t>&gt;</w:t>
      </w:r>
      <w:r w:rsidRPr="00891C84">
        <w:t>/</w:t>
      </w:r>
      <w:r>
        <w:t>set</w:t>
      </w:r>
    </w:p>
    <w:p w14:paraId="1EE51CAF" w14:textId="77777777" w:rsidR="00AA3DB0" w:rsidRPr="002668C3" w:rsidRDefault="00AA3DB0" w:rsidP="00AA3DB0">
      <w:pPr>
        <w:pStyle w:val="RequestParagraph"/>
      </w:pPr>
      <w:proofErr w:type="gramStart"/>
      <w:r w:rsidRPr="002668C3">
        <w:t>method</w:t>
      </w:r>
      <w:proofErr w:type="gramEnd"/>
      <w:r w:rsidRPr="002668C3">
        <w:t>: post</w:t>
      </w:r>
    </w:p>
    <w:p w14:paraId="568A3107" w14:textId="77777777" w:rsidR="00AA3DB0" w:rsidRDefault="00AA3DB0" w:rsidP="00AA3DB0">
      <w:pPr>
        <w:pStyle w:val="RequestParagraph"/>
      </w:pPr>
      <w:proofErr w:type="gramStart"/>
      <w:r w:rsidRPr="002668C3">
        <w:t>body</w:t>
      </w:r>
      <w:proofErr w:type="gramEnd"/>
      <w:r w:rsidRPr="002668C3">
        <w:t xml:space="preserve">: </w:t>
      </w:r>
      <w:r>
        <w:t>{}</w:t>
      </w:r>
    </w:p>
    <w:p w14:paraId="0E87B003" w14:textId="77777777" w:rsidR="00AA3DB0" w:rsidRDefault="00AA3DB0" w:rsidP="00AA3DB0">
      <w:pPr>
        <w:rPr>
          <w:rFonts w:eastAsia="Times New Roman"/>
          <w:lang w:val="lv-LV"/>
        </w:rPr>
      </w:pPr>
      <w:r>
        <w:rPr>
          <w:rFonts w:eastAsia="Times New Roman"/>
          <w:lang w:val="lv-LV"/>
        </w:rPr>
        <w:t>Response:</w:t>
      </w:r>
    </w:p>
    <w:p w14:paraId="06782E19" w14:textId="77777777" w:rsidR="00AA3DB0" w:rsidRPr="00356971" w:rsidRDefault="00AA3DB0" w:rsidP="00AA3DB0">
      <w:pPr>
        <w:pStyle w:val="RequestParagraph"/>
        <w:ind w:left="0"/>
        <w:rPr>
          <w:sz w:val="18"/>
        </w:rPr>
      </w:pPr>
      <w:r>
        <w:rPr>
          <w:sz w:val="18"/>
        </w:rPr>
        <w:t xml:space="preserve">    </w:t>
      </w:r>
      <w:proofErr w:type="gramStart"/>
      <w:r w:rsidRPr="00356971">
        <w:rPr>
          <w:sz w:val="18"/>
        </w:rPr>
        <w:t>body</w:t>
      </w:r>
      <w:proofErr w:type="gramEnd"/>
      <w:r w:rsidRPr="00356971">
        <w:rPr>
          <w:sz w:val="18"/>
        </w:rPr>
        <w:t xml:space="preserve">: </w:t>
      </w:r>
    </w:p>
    <w:p w14:paraId="4B8D21BD" w14:textId="77777777" w:rsidR="00AA3DB0" w:rsidRPr="00356971" w:rsidRDefault="00AA3DB0" w:rsidP="00AA3DB0">
      <w:pPr>
        <w:pStyle w:val="RequestParagraph"/>
        <w:ind w:left="0"/>
        <w:rPr>
          <w:sz w:val="18"/>
        </w:rPr>
      </w:pPr>
      <w:r>
        <w:rPr>
          <w:sz w:val="18"/>
        </w:rPr>
        <w:t xml:space="preserve">    </w:t>
      </w:r>
      <w:r w:rsidRPr="00356971">
        <w:rPr>
          <w:sz w:val="18"/>
        </w:rPr>
        <w:t>{</w:t>
      </w:r>
    </w:p>
    <w:p w14:paraId="6481C9BA" w14:textId="77777777" w:rsidR="004E55FF" w:rsidRDefault="004E55FF" w:rsidP="004E55FF">
      <w:pPr>
        <w:pStyle w:val="RequestParagraph"/>
        <w:ind w:left="0"/>
        <w:rPr>
          <w:sz w:val="18"/>
        </w:rPr>
      </w:pPr>
      <w:r>
        <w:rPr>
          <w:sz w:val="18"/>
        </w:rPr>
        <w:t xml:space="preserve">     </w:t>
      </w:r>
      <w:r w:rsidRPr="00356971">
        <w:rPr>
          <w:sz w:val="18"/>
        </w:rPr>
        <w:t xml:space="preserve"> “</w:t>
      </w:r>
      <w:proofErr w:type="spellStart"/>
      <w:r>
        <w:rPr>
          <w:sz w:val="18"/>
        </w:rPr>
        <w:t>hdr_control</w:t>
      </w:r>
      <w:proofErr w:type="spellEnd"/>
      <w:proofErr w:type="gramStart"/>
      <w:r w:rsidRPr="00356971">
        <w:rPr>
          <w:sz w:val="18"/>
        </w:rPr>
        <w:t>” :</w:t>
      </w:r>
      <w:proofErr w:type="gramEnd"/>
      <w:r w:rsidRPr="00356971">
        <w:rPr>
          <w:sz w:val="18"/>
        </w:rPr>
        <w:t xml:space="preserve"> </w:t>
      </w:r>
      <w:r>
        <w:rPr>
          <w:sz w:val="18"/>
        </w:rPr>
        <w:t>{ &lt;ctrl_0&gt; }</w:t>
      </w:r>
    </w:p>
    <w:p w14:paraId="3944541A" w14:textId="77777777" w:rsidR="00AA3DB0" w:rsidRPr="00356971" w:rsidRDefault="00AA3DB0" w:rsidP="00AA3DB0">
      <w:pPr>
        <w:pStyle w:val="RequestParagraph"/>
        <w:ind w:left="0"/>
        <w:rPr>
          <w:sz w:val="18"/>
        </w:rPr>
      </w:pPr>
      <w:r>
        <w:rPr>
          <w:sz w:val="18"/>
        </w:rPr>
        <w:t xml:space="preserve">      </w:t>
      </w:r>
      <w:r w:rsidRPr="00356971">
        <w:rPr>
          <w:sz w:val="18"/>
        </w:rPr>
        <w:t>“</w:t>
      </w:r>
      <w:proofErr w:type="gramStart"/>
      <w:r w:rsidRPr="00356971">
        <w:rPr>
          <w:sz w:val="18"/>
        </w:rPr>
        <w:t>controls</w:t>
      </w:r>
      <w:proofErr w:type="gramEnd"/>
      <w:r w:rsidRPr="00356971">
        <w:rPr>
          <w:sz w:val="18"/>
        </w:rPr>
        <w:t>” : [</w:t>
      </w:r>
      <w:r>
        <w:rPr>
          <w:sz w:val="18"/>
        </w:rPr>
        <w:t xml:space="preserve"> &lt;ctrl_1&gt;, &lt;ctrl_2&gt;, … </w:t>
      </w:r>
      <w:r w:rsidRPr="00356971">
        <w:rPr>
          <w:sz w:val="18"/>
        </w:rPr>
        <w:t>]</w:t>
      </w:r>
    </w:p>
    <w:p w14:paraId="0D5B3BF2" w14:textId="77777777" w:rsidR="00AA3DB0" w:rsidRDefault="00AA3DB0" w:rsidP="00AA3DB0">
      <w:pPr>
        <w:pStyle w:val="RequestParagraph"/>
        <w:ind w:left="0"/>
        <w:rPr>
          <w:sz w:val="18"/>
        </w:rPr>
      </w:pPr>
      <w:r>
        <w:rPr>
          <w:sz w:val="18"/>
        </w:rPr>
        <w:t xml:space="preserve">    </w:t>
      </w:r>
      <w:r w:rsidRPr="00356971">
        <w:rPr>
          <w:sz w:val="18"/>
        </w:rPr>
        <w:t>}</w:t>
      </w:r>
    </w:p>
    <w:p w14:paraId="00177441" w14:textId="77777777" w:rsidR="00AA3DB0" w:rsidRDefault="00AA3DB0" w:rsidP="00AA3DB0"/>
    <w:p w14:paraId="4B97247A" w14:textId="77777777" w:rsidR="00AA3DB0" w:rsidRDefault="00AA3DB0" w:rsidP="00DB399A">
      <w:pPr>
        <w:rPr>
          <w:rFonts w:eastAsia="Times New Roman"/>
          <w:lang w:val="lv-LV"/>
        </w:rPr>
      </w:pPr>
    </w:p>
    <w:p w14:paraId="5C5F619B" w14:textId="77777777" w:rsidR="00DB399A" w:rsidRPr="00DB399A" w:rsidRDefault="00DB399A" w:rsidP="00A31B21">
      <w:pPr>
        <w:rPr>
          <w:lang w:val="lv-LV"/>
        </w:rPr>
      </w:pPr>
    </w:p>
    <w:p w14:paraId="523063F4" w14:textId="5E09D117" w:rsidR="00DB399A" w:rsidRDefault="00AA3DB0" w:rsidP="00A31B21">
      <w:r>
        <w:object w:dxaOrig="22174" w:dyaOrig="5847" w14:anchorId="41B0BF96">
          <v:shape id="_x0000_i1047" type="#_x0000_t75" style="width:467.85pt;height:123.65pt" o:ole="">
            <v:imagedata r:id="rId55" o:title=""/>
          </v:shape>
          <o:OLEObject Type="Embed" ProgID="Visio.Drawing.11" ShapeID="_x0000_i1047" DrawAspect="Content" ObjectID="_1790372509" r:id="rId56"/>
        </w:object>
      </w:r>
    </w:p>
    <w:p w14:paraId="2AA4F47A" w14:textId="77777777" w:rsidR="004E55FF" w:rsidRDefault="004E55FF" w:rsidP="00A31B21"/>
    <w:p w14:paraId="1543C304" w14:textId="6895F9E2" w:rsidR="004E55FF" w:rsidRDefault="004E55FF" w:rsidP="00A31B21">
      <w:r>
        <w:t>For ex.:</w:t>
      </w:r>
    </w:p>
    <w:p w14:paraId="7373E264" w14:textId="77777777" w:rsidR="004E55FF" w:rsidRDefault="004E55FF" w:rsidP="00A31B21"/>
    <w:p w14:paraId="5B719C97" w14:textId="77777777" w:rsidR="004E55FF" w:rsidRDefault="004E55FF" w:rsidP="004E55FF">
      <w:pPr>
        <w:rPr>
          <w:rFonts w:eastAsia="Times New Roman"/>
          <w:lang w:val="lv-LV"/>
        </w:rPr>
      </w:pPr>
      <w:r>
        <w:rPr>
          <w:rFonts w:eastAsia="Times New Roman"/>
          <w:lang w:val="lv-LV"/>
        </w:rPr>
        <w:t>Request:</w:t>
      </w:r>
    </w:p>
    <w:p w14:paraId="309128A5" w14:textId="427B0C6D" w:rsidR="004E55FF" w:rsidRPr="002668C3" w:rsidRDefault="004E55FF" w:rsidP="004E55FF">
      <w:pPr>
        <w:pStyle w:val="RequestParagraph"/>
      </w:pPr>
      <w:proofErr w:type="spellStart"/>
      <w:proofErr w:type="gramStart"/>
      <w:r w:rsidRPr="002668C3">
        <w:t>uri</w:t>
      </w:r>
      <w:proofErr w:type="spellEnd"/>
      <w:proofErr w:type="gramEnd"/>
      <w:r w:rsidRPr="002668C3">
        <w:t xml:space="preserve">: </w:t>
      </w:r>
      <w:r w:rsidRPr="00891C84">
        <w:t>/</w:t>
      </w:r>
      <w:proofErr w:type="spellStart"/>
      <w:r w:rsidRPr="00891C84">
        <w:t>api</w:t>
      </w:r>
      <w:proofErr w:type="spellEnd"/>
      <w:r w:rsidRPr="00891C84">
        <w:t>/</w:t>
      </w:r>
      <w:r>
        <w:t>streaming</w:t>
      </w:r>
      <w:r w:rsidRPr="00891C84">
        <w:t>/</w:t>
      </w:r>
      <w:r>
        <w:t>get</w:t>
      </w:r>
    </w:p>
    <w:p w14:paraId="4BD108F9" w14:textId="77777777" w:rsidR="004E55FF" w:rsidRPr="002668C3" w:rsidRDefault="004E55FF" w:rsidP="004E55FF">
      <w:pPr>
        <w:pStyle w:val="RequestParagraph"/>
      </w:pPr>
      <w:proofErr w:type="gramStart"/>
      <w:r w:rsidRPr="002668C3">
        <w:t>method</w:t>
      </w:r>
      <w:proofErr w:type="gramEnd"/>
      <w:r w:rsidRPr="002668C3">
        <w:t>: post</w:t>
      </w:r>
    </w:p>
    <w:p w14:paraId="2D5219CA" w14:textId="77777777" w:rsidR="004E55FF" w:rsidRDefault="004E55FF" w:rsidP="004E55FF">
      <w:pPr>
        <w:pStyle w:val="RequestParagraph"/>
      </w:pPr>
      <w:proofErr w:type="gramStart"/>
      <w:r w:rsidRPr="002668C3">
        <w:t>body</w:t>
      </w:r>
      <w:proofErr w:type="gramEnd"/>
      <w:r w:rsidRPr="002668C3">
        <w:t xml:space="preserve">: </w:t>
      </w:r>
      <w:r>
        <w:t>{}</w:t>
      </w:r>
    </w:p>
    <w:p w14:paraId="41B43259" w14:textId="77777777" w:rsidR="004E55FF" w:rsidRDefault="004E55FF" w:rsidP="004E55FF">
      <w:pPr>
        <w:rPr>
          <w:rFonts w:eastAsia="Times New Roman"/>
          <w:lang w:val="lv-LV"/>
        </w:rPr>
      </w:pPr>
      <w:r>
        <w:rPr>
          <w:rFonts w:eastAsia="Times New Roman"/>
          <w:lang w:val="lv-LV"/>
        </w:rPr>
        <w:t>Response:</w:t>
      </w:r>
    </w:p>
    <w:p w14:paraId="38FC639D" w14:textId="77777777" w:rsidR="004E55FF" w:rsidRPr="00356971" w:rsidRDefault="004E55FF" w:rsidP="004E55FF">
      <w:pPr>
        <w:pStyle w:val="RequestParagraph"/>
        <w:ind w:left="0"/>
        <w:rPr>
          <w:sz w:val="18"/>
        </w:rPr>
      </w:pPr>
      <w:r>
        <w:rPr>
          <w:sz w:val="18"/>
        </w:rPr>
        <w:t xml:space="preserve">    </w:t>
      </w:r>
      <w:proofErr w:type="gramStart"/>
      <w:r w:rsidRPr="00356971">
        <w:rPr>
          <w:sz w:val="18"/>
        </w:rPr>
        <w:t>body</w:t>
      </w:r>
      <w:proofErr w:type="gramEnd"/>
      <w:r w:rsidRPr="00356971">
        <w:rPr>
          <w:sz w:val="18"/>
        </w:rPr>
        <w:t xml:space="preserve">: </w:t>
      </w:r>
    </w:p>
    <w:p w14:paraId="45864B5C" w14:textId="77777777" w:rsidR="004E55FF" w:rsidRPr="00356971" w:rsidRDefault="004E55FF" w:rsidP="004E55FF">
      <w:pPr>
        <w:pStyle w:val="RequestParagraph"/>
        <w:ind w:left="0"/>
        <w:rPr>
          <w:sz w:val="18"/>
        </w:rPr>
      </w:pPr>
      <w:r>
        <w:rPr>
          <w:sz w:val="18"/>
        </w:rPr>
        <w:t xml:space="preserve">    </w:t>
      </w:r>
      <w:r w:rsidRPr="00356971">
        <w:rPr>
          <w:sz w:val="18"/>
        </w:rPr>
        <w:t>{</w:t>
      </w:r>
    </w:p>
    <w:p w14:paraId="6FB44B20" w14:textId="77777777" w:rsidR="004E55FF" w:rsidRDefault="004E55FF" w:rsidP="004E55FF">
      <w:pPr>
        <w:pStyle w:val="RequestParagraph"/>
        <w:ind w:left="0"/>
        <w:rPr>
          <w:sz w:val="18"/>
        </w:rPr>
      </w:pPr>
      <w:r>
        <w:rPr>
          <w:sz w:val="18"/>
        </w:rPr>
        <w:t xml:space="preserve">     </w:t>
      </w:r>
      <w:r w:rsidRPr="00356971">
        <w:rPr>
          <w:sz w:val="18"/>
        </w:rPr>
        <w:t xml:space="preserve"> “</w:t>
      </w:r>
      <w:proofErr w:type="spellStart"/>
      <w:r>
        <w:rPr>
          <w:sz w:val="18"/>
        </w:rPr>
        <w:t>hdr_control</w:t>
      </w:r>
      <w:proofErr w:type="spellEnd"/>
      <w:proofErr w:type="gramStart"/>
      <w:r w:rsidRPr="00356971">
        <w:rPr>
          <w:sz w:val="18"/>
        </w:rPr>
        <w:t>” :</w:t>
      </w:r>
      <w:proofErr w:type="gramEnd"/>
      <w:r w:rsidRPr="00356971">
        <w:rPr>
          <w:sz w:val="18"/>
        </w:rPr>
        <w:t xml:space="preserve"> </w:t>
      </w:r>
      <w:r>
        <w:rPr>
          <w:sz w:val="18"/>
        </w:rPr>
        <w:t xml:space="preserve">{ </w:t>
      </w:r>
    </w:p>
    <w:p w14:paraId="5A8ACF23" w14:textId="77777777" w:rsidR="004E55FF" w:rsidRDefault="004E55FF" w:rsidP="004E55FF">
      <w:pPr>
        <w:pStyle w:val="RequestParagraph"/>
        <w:ind w:left="0" w:firstLine="851"/>
        <w:rPr>
          <w:sz w:val="18"/>
        </w:rPr>
      </w:pPr>
      <w:r>
        <w:rPr>
          <w:sz w:val="18"/>
        </w:rPr>
        <w:t>{</w:t>
      </w:r>
    </w:p>
    <w:p w14:paraId="1A3956F2" w14:textId="6AFB17A4" w:rsidR="004E55FF" w:rsidRDefault="004E55FF" w:rsidP="004E55FF">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sidR="00FF2808">
        <w:rPr>
          <w:sz w:val="18"/>
        </w:rPr>
        <w:t>stream</w:t>
      </w:r>
      <w:r>
        <w:rPr>
          <w:sz w:val="18"/>
        </w:rPr>
        <w:t>_en</w:t>
      </w:r>
      <w:proofErr w:type="spellEnd"/>
      <w:r>
        <w:rPr>
          <w:sz w:val="18"/>
        </w:rPr>
        <w:t>”</w:t>
      </w:r>
      <w:r w:rsidRPr="00356971">
        <w:rPr>
          <w:sz w:val="18"/>
        </w:rPr>
        <w:t xml:space="preserve">, </w:t>
      </w:r>
    </w:p>
    <w:p w14:paraId="24C9449A" w14:textId="3DC6D156" w:rsidR="004E55FF" w:rsidRDefault="004E55FF" w:rsidP="004E55FF">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w:t>
      </w:r>
      <w:r w:rsidRPr="00356971">
        <w:rPr>
          <w:sz w:val="18"/>
        </w:rPr>
        <w:t xml:space="preserve">, </w:t>
      </w:r>
    </w:p>
    <w:p w14:paraId="585994BF" w14:textId="77777777" w:rsidR="004E55FF" w:rsidRDefault="004E55FF" w:rsidP="004E55FF">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switch”</w:t>
      </w:r>
      <w:r w:rsidRPr="00356971">
        <w:rPr>
          <w:sz w:val="18"/>
        </w:rPr>
        <w:t xml:space="preserve">, </w:t>
      </w:r>
    </w:p>
    <w:p w14:paraId="7FAC4431" w14:textId="77777777" w:rsidR="004E55FF" w:rsidRDefault="004E55FF" w:rsidP="004E55FF">
      <w:pPr>
        <w:pStyle w:val="RequestParagraph"/>
        <w:ind w:left="993" w:firstLine="283"/>
        <w:rPr>
          <w:sz w:val="18"/>
        </w:rPr>
      </w:pPr>
      <w:r>
        <w:rPr>
          <w:sz w:val="18"/>
        </w:rPr>
        <w:t>“</w:t>
      </w:r>
      <w:proofErr w:type="gramStart"/>
      <w:r>
        <w:rPr>
          <w:sz w:val="18"/>
        </w:rPr>
        <w:t>state</w:t>
      </w:r>
      <w:proofErr w:type="gramEnd"/>
      <w:r>
        <w:rPr>
          <w:sz w:val="18"/>
        </w:rPr>
        <w:t>” : 1,</w:t>
      </w:r>
    </w:p>
    <w:p w14:paraId="0EC0FFB8" w14:textId="77777777" w:rsidR="004E55FF" w:rsidRDefault="004E55FF" w:rsidP="004E55FF">
      <w:pPr>
        <w:pStyle w:val="RequestParagraph"/>
        <w:ind w:left="993" w:firstLine="283"/>
        <w:rPr>
          <w:sz w:val="18"/>
        </w:rPr>
      </w:pPr>
      <w:r>
        <w:rPr>
          <w:sz w:val="18"/>
        </w:rPr>
        <w:t>“</w:t>
      </w:r>
      <w:proofErr w:type="gramStart"/>
      <w:r>
        <w:rPr>
          <w:sz w:val="18"/>
        </w:rPr>
        <w:t>value</w:t>
      </w:r>
      <w:proofErr w:type="gramEnd"/>
      <w:r>
        <w:rPr>
          <w:sz w:val="18"/>
        </w:rPr>
        <w:t>” : 1</w:t>
      </w:r>
    </w:p>
    <w:p w14:paraId="1D1EE952" w14:textId="77777777" w:rsidR="004E55FF" w:rsidRDefault="004E55FF" w:rsidP="004E55FF">
      <w:pPr>
        <w:pStyle w:val="RequestParagraph"/>
        <w:ind w:left="0" w:firstLine="851"/>
        <w:rPr>
          <w:sz w:val="18"/>
        </w:rPr>
      </w:pPr>
      <w:r>
        <w:rPr>
          <w:sz w:val="18"/>
        </w:rPr>
        <w:t>},</w:t>
      </w:r>
    </w:p>
    <w:p w14:paraId="2219BC9E" w14:textId="77777777" w:rsidR="00FF2808" w:rsidRDefault="004E55FF" w:rsidP="004E55FF">
      <w:pPr>
        <w:pStyle w:val="RequestParagraph"/>
        <w:ind w:left="0"/>
        <w:rPr>
          <w:sz w:val="18"/>
        </w:rPr>
      </w:pPr>
      <w:r>
        <w:rPr>
          <w:sz w:val="18"/>
        </w:rPr>
        <w:t xml:space="preserve">      </w:t>
      </w:r>
      <w:r w:rsidRPr="00356971">
        <w:rPr>
          <w:sz w:val="18"/>
        </w:rPr>
        <w:t>“</w:t>
      </w:r>
      <w:proofErr w:type="gramStart"/>
      <w:r w:rsidRPr="00356971">
        <w:rPr>
          <w:sz w:val="18"/>
        </w:rPr>
        <w:t>controls</w:t>
      </w:r>
      <w:proofErr w:type="gramEnd"/>
      <w:r w:rsidRPr="00356971">
        <w:rPr>
          <w:sz w:val="18"/>
        </w:rPr>
        <w:t xml:space="preserve">” : </w:t>
      </w:r>
    </w:p>
    <w:p w14:paraId="0F59934E" w14:textId="5065ACB9" w:rsidR="00FF2808" w:rsidRDefault="004E55FF" w:rsidP="00FF2808">
      <w:pPr>
        <w:pStyle w:val="RequestParagraph"/>
        <w:ind w:left="0" w:firstLine="851"/>
        <w:rPr>
          <w:sz w:val="18"/>
        </w:rPr>
      </w:pPr>
      <w:r w:rsidRPr="00356971">
        <w:rPr>
          <w:sz w:val="18"/>
        </w:rPr>
        <w:t>[</w:t>
      </w:r>
      <w:r>
        <w:rPr>
          <w:sz w:val="18"/>
        </w:rPr>
        <w:t xml:space="preserve"> </w:t>
      </w:r>
    </w:p>
    <w:p w14:paraId="67A01F4E" w14:textId="77777777" w:rsidR="00FF2808" w:rsidRDefault="00FF2808" w:rsidP="00FF2808">
      <w:pPr>
        <w:pStyle w:val="RequestParagraph"/>
        <w:ind w:left="0" w:firstLine="851"/>
        <w:rPr>
          <w:sz w:val="18"/>
        </w:rPr>
      </w:pPr>
      <w:r>
        <w:rPr>
          <w:sz w:val="18"/>
        </w:rPr>
        <w:t>{</w:t>
      </w:r>
    </w:p>
    <w:p w14:paraId="04DDD4F9" w14:textId="5D36E08A" w:rsidR="00FF2808" w:rsidRDefault="00FF2808" w:rsidP="00FF2808">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w:t>
      </w:r>
      <w:proofErr w:type="spellStart"/>
      <w:r>
        <w:rPr>
          <w:sz w:val="18"/>
        </w:rPr>
        <w:t>dest_ip</w:t>
      </w:r>
      <w:proofErr w:type="spellEnd"/>
      <w:r>
        <w:rPr>
          <w:sz w:val="18"/>
        </w:rPr>
        <w:t>”</w:t>
      </w:r>
      <w:r w:rsidRPr="00356971">
        <w:rPr>
          <w:sz w:val="18"/>
        </w:rPr>
        <w:t xml:space="preserve">, </w:t>
      </w:r>
    </w:p>
    <w:p w14:paraId="4D3FFB92" w14:textId="2E24FDC0" w:rsidR="00FF2808" w:rsidRDefault="00FF2808" w:rsidP="00FF2808">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w:t>
      </w:r>
      <w:proofErr w:type="spellStart"/>
      <w:r>
        <w:rPr>
          <w:sz w:val="18"/>
        </w:rPr>
        <w:t>Deatination</w:t>
      </w:r>
      <w:proofErr w:type="spellEnd"/>
      <w:r>
        <w:rPr>
          <w:sz w:val="18"/>
        </w:rPr>
        <w:t xml:space="preserve"> IP”</w:t>
      </w:r>
      <w:r w:rsidRPr="00356971">
        <w:rPr>
          <w:sz w:val="18"/>
        </w:rPr>
        <w:t xml:space="preserve">, </w:t>
      </w:r>
    </w:p>
    <w:p w14:paraId="2AA2E2D6" w14:textId="71AB25DD" w:rsidR="00FF2808" w:rsidRDefault="00FF2808" w:rsidP="00FF2808">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edit”</w:t>
      </w:r>
      <w:r w:rsidRPr="00356971">
        <w:rPr>
          <w:sz w:val="18"/>
        </w:rPr>
        <w:t xml:space="preserve">, </w:t>
      </w:r>
    </w:p>
    <w:p w14:paraId="45E4FA91" w14:textId="77777777" w:rsidR="00FF2808" w:rsidRDefault="00FF2808" w:rsidP="00FF2808">
      <w:pPr>
        <w:pStyle w:val="RequestParagraph"/>
        <w:ind w:left="993" w:firstLine="283"/>
        <w:rPr>
          <w:sz w:val="18"/>
        </w:rPr>
      </w:pPr>
      <w:r>
        <w:rPr>
          <w:sz w:val="18"/>
        </w:rPr>
        <w:t>“</w:t>
      </w:r>
      <w:proofErr w:type="gramStart"/>
      <w:r>
        <w:rPr>
          <w:sz w:val="18"/>
        </w:rPr>
        <w:t>state</w:t>
      </w:r>
      <w:proofErr w:type="gramEnd"/>
      <w:r>
        <w:rPr>
          <w:sz w:val="18"/>
        </w:rPr>
        <w:t>” : 1,</w:t>
      </w:r>
    </w:p>
    <w:p w14:paraId="7C6D69CF" w14:textId="549527D7" w:rsidR="00FF2808" w:rsidRDefault="00FF2808" w:rsidP="00FF2808">
      <w:pPr>
        <w:pStyle w:val="RequestParagraph"/>
        <w:ind w:left="993" w:firstLine="283"/>
        <w:rPr>
          <w:sz w:val="18"/>
        </w:rPr>
      </w:pPr>
      <w:r>
        <w:rPr>
          <w:sz w:val="18"/>
        </w:rPr>
        <w:t>“</w:t>
      </w:r>
      <w:proofErr w:type="gramStart"/>
      <w:r>
        <w:rPr>
          <w:sz w:val="18"/>
        </w:rPr>
        <w:t>value</w:t>
      </w:r>
      <w:proofErr w:type="gramEnd"/>
      <w:r>
        <w:rPr>
          <w:sz w:val="18"/>
        </w:rPr>
        <w:t>” : “192.168.2.2”</w:t>
      </w:r>
    </w:p>
    <w:p w14:paraId="16AA6E6F" w14:textId="2F5F6CE8" w:rsidR="00FF2808" w:rsidRDefault="00FF2808" w:rsidP="00FF2808">
      <w:pPr>
        <w:pStyle w:val="RequestParagraph"/>
        <w:ind w:left="993" w:firstLine="283"/>
        <w:rPr>
          <w:sz w:val="18"/>
        </w:rPr>
      </w:pPr>
      <w:r>
        <w:rPr>
          <w:sz w:val="18"/>
        </w:rPr>
        <w:t>“</w:t>
      </w:r>
      <w:proofErr w:type="gramStart"/>
      <w:r>
        <w:rPr>
          <w:sz w:val="18"/>
        </w:rPr>
        <w:t>size</w:t>
      </w:r>
      <w:proofErr w:type="gramEnd"/>
      <w:r>
        <w:rPr>
          <w:sz w:val="18"/>
        </w:rPr>
        <w:t>”  : 15</w:t>
      </w:r>
    </w:p>
    <w:p w14:paraId="0C8121F0" w14:textId="77777777" w:rsidR="00FF2808" w:rsidRDefault="00FF2808" w:rsidP="00FF2808">
      <w:pPr>
        <w:pStyle w:val="RequestParagraph"/>
        <w:ind w:left="0" w:firstLine="851"/>
        <w:rPr>
          <w:sz w:val="18"/>
        </w:rPr>
      </w:pPr>
      <w:r>
        <w:rPr>
          <w:sz w:val="18"/>
        </w:rPr>
        <w:t>},</w:t>
      </w:r>
    </w:p>
    <w:p w14:paraId="3D41EC6F" w14:textId="77777777" w:rsidR="00FF2808" w:rsidRDefault="00FF2808" w:rsidP="00FF2808">
      <w:pPr>
        <w:pStyle w:val="RequestParagraph"/>
        <w:ind w:left="0" w:firstLine="851"/>
        <w:rPr>
          <w:sz w:val="18"/>
        </w:rPr>
      </w:pPr>
      <w:r>
        <w:rPr>
          <w:sz w:val="18"/>
        </w:rPr>
        <w:t>{</w:t>
      </w:r>
    </w:p>
    <w:p w14:paraId="25183731" w14:textId="74693592" w:rsidR="00FF2808" w:rsidRDefault="00FF2808" w:rsidP="00FF2808">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encoder”</w:t>
      </w:r>
      <w:r w:rsidRPr="00356971">
        <w:rPr>
          <w:sz w:val="18"/>
        </w:rPr>
        <w:t xml:space="preserve">, </w:t>
      </w:r>
    </w:p>
    <w:p w14:paraId="2D0A169D" w14:textId="2C629851" w:rsidR="00FF2808" w:rsidRDefault="00FF2808" w:rsidP="00FF2808">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Encode”</w:t>
      </w:r>
      <w:r w:rsidRPr="00356971">
        <w:rPr>
          <w:sz w:val="18"/>
        </w:rPr>
        <w:t xml:space="preserve">, </w:t>
      </w:r>
    </w:p>
    <w:p w14:paraId="77124745" w14:textId="52E6787D" w:rsidR="00FF2808" w:rsidRDefault="00FF2808" w:rsidP="00FF2808">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list”</w:t>
      </w:r>
      <w:r w:rsidRPr="00356971">
        <w:rPr>
          <w:sz w:val="18"/>
        </w:rPr>
        <w:t xml:space="preserve">, </w:t>
      </w:r>
    </w:p>
    <w:p w14:paraId="134511CA" w14:textId="77777777" w:rsidR="00FF2808" w:rsidRDefault="00FF2808" w:rsidP="00FF2808">
      <w:pPr>
        <w:pStyle w:val="RequestParagraph"/>
        <w:ind w:left="993" w:firstLine="283"/>
        <w:rPr>
          <w:sz w:val="18"/>
        </w:rPr>
      </w:pPr>
      <w:r>
        <w:rPr>
          <w:sz w:val="18"/>
        </w:rPr>
        <w:t>“</w:t>
      </w:r>
      <w:proofErr w:type="gramStart"/>
      <w:r>
        <w:rPr>
          <w:sz w:val="18"/>
        </w:rPr>
        <w:t>state</w:t>
      </w:r>
      <w:proofErr w:type="gramEnd"/>
      <w:r>
        <w:rPr>
          <w:sz w:val="18"/>
        </w:rPr>
        <w:t>” : 1,</w:t>
      </w:r>
    </w:p>
    <w:p w14:paraId="5BC81F43" w14:textId="57082F03" w:rsidR="00FF2808" w:rsidRDefault="00FF2808" w:rsidP="00FF2808">
      <w:pPr>
        <w:pStyle w:val="RequestParagraph"/>
        <w:ind w:left="993" w:firstLine="283"/>
        <w:rPr>
          <w:sz w:val="18"/>
        </w:rPr>
      </w:pPr>
      <w:r>
        <w:rPr>
          <w:sz w:val="18"/>
        </w:rPr>
        <w:t>“</w:t>
      </w:r>
      <w:proofErr w:type="gramStart"/>
      <w:r>
        <w:rPr>
          <w:sz w:val="18"/>
        </w:rPr>
        <w:t>value</w:t>
      </w:r>
      <w:proofErr w:type="gramEnd"/>
      <w:r>
        <w:rPr>
          <w:sz w:val="18"/>
        </w:rPr>
        <w:t>” : [“H.265”, “H.265”, “H.264”],</w:t>
      </w:r>
    </w:p>
    <w:p w14:paraId="5D2A5D16" w14:textId="4CDD4C3B" w:rsidR="00FF2808" w:rsidRDefault="00FF2808" w:rsidP="00FF2808">
      <w:pPr>
        <w:pStyle w:val="RequestParagraph"/>
        <w:ind w:left="0" w:firstLine="851"/>
        <w:rPr>
          <w:sz w:val="18"/>
        </w:rPr>
      </w:pPr>
      <w:r>
        <w:rPr>
          <w:sz w:val="18"/>
        </w:rPr>
        <w:t>},</w:t>
      </w:r>
    </w:p>
    <w:p w14:paraId="50207EC0" w14:textId="77777777" w:rsidR="00FF2808" w:rsidRDefault="00FF2808" w:rsidP="00FF2808">
      <w:pPr>
        <w:pStyle w:val="RequestParagraph"/>
        <w:ind w:left="0" w:firstLine="851"/>
        <w:rPr>
          <w:sz w:val="18"/>
        </w:rPr>
      </w:pPr>
      <w:r>
        <w:rPr>
          <w:sz w:val="18"/>
        </w:rPr>
        <w:t>{</w:t>
      </w:r>
    </w:p>
    <w:p w14:paraId="09AB6C7C" w14:textId="1B67985E" w:rsidR="00FF2808" w:rsidRDefault="00FF2808" w:rsidP="00FF2808">
      <w:pPr>
        <w:pStyle w:val="RequestParagraph"/>
        <w:ind w:left="993" w:firstLine="283"/>
        <w:rPr>
          <w:sz w:val="18"/>
        </w:rPr>
      </w:pPr>
      <w:r w:rsidRPr="00356971">
        <w:rPr>
          <w:sz w:val="18"/>
        </w:rPr>
        <w:t>“</w:t>
      </w:r>
      <w:proofErr w:type="gramStart"/>
      <w:r w:rsidRPr="00356971">
        <w:rPr>
          <w:sz w:val="18"/>
        </w:rPr>
        <w:t>name</w:t>
      </w:r>
      <w:proofErr w:type="gramEnd"/>
      <w:r w:rsidRPr="00356971">
        <w:rPr>
          <w:sz w:val="18"/>
        </w:rPr>
        <w:t xml:space="preserve">” </w:t>
      </w:r>
      <w:r>
        <w:rPr>
          <w:sz w:val="18"/>
        </w:rPr>
        <w:t xml:space="preserve"> </w:t>
      </w:r>
      <w:r w:rsidRPr="00356971">
        <w:rPr>
          <w:sz w:val="18"/>
        </w:rPr>
        <w:t xml:space="preserve">: </w:t>
      </w:r>
      <w:r>
        <w:rPr>
          <w:sz w:val="18"/>
        </w:rPr>
        <w:t>“quant”</w:t>
      </w:r>
      <w:r w:rsidRPr="00356971">
        <w:rPr>
          <w:sz w:val="18"/>
        </w:rPr>
        <w:t xml:space="preserve">, </w:t>
      </w:r>
    </w:p>
    <w:p w14:paraId="106D97A2" w14:textId="0E8747F1" w:rsidR="00FF2808" w:rsidRDefault="00FF2808" w:rsidP="00FF2808">
      <w:pPr>
        <w:pStyle w:val="RequestParagraph"/>
        <w:ind w:left="993" w:firstLine="283"/>
        <w:rPr>
          <w:sz w:val="18"/>
        </w:rPr>
      </w:pPr>
      <w:r w:rsidRPr="00356971">
        <w:rPr>
          <w:sz w:val="18"/>
        </w:rPr>
        <w:t>“</w:t>
      </w:r>
      <w:proofErr w:type="gramStart"/>
      <w:r>
        <w:rPr>
          <w:sz w:val="18"/>
        </w:rPr>
        <w:t>label</w:t>
      </w:r>
      <w:proofErr w:type="gramEnd"/>
      <w:r w:rsidRPr="00356971">
        <w:rPr>
          <w:sz w:val="18"/>
        </w:rPr>
        <w:t xml:space="preserve">” : </w:t>
      </w:r>
      <w:r>
        <w:rPr>
          <w:sz w:val="18"/>
        </w:rPr>
        <w:t>“</w:t>
      </w:r>
      <w:proofErr w:type="spellStart"/>
      <w:r>
        <w:rPr>
          <w:sz w:val="18"/>
        </w:rPr>
        <w:t>Quantun</w:t>
      </w:r>
      <w:proofErr w:type="spellEnd"/>
      <w:r>
        <w:rPr>
          <w:sz w:val="18"/>
        </w:rPr>
        <w:t>”</w:t>
      </w:r>
      <w:r w:rsidRPr="00356971">
        <w:rPr>
          <w:sz w:val="18"/>
        </w:rPr>
        <w:t xml:space="preserve">, </w:t>
      </w:r>
    </w:p>
    <w:p w14:paraId="575ED95F" w14:textId="77777777" w:rsidR="00FF2808" w:rsidRDefault="00FF2808" w:rsidP="00FF2808">
      <w:pPr>
        <w:pStyle w:val="RequestParagraph"/>
        <w:ind w:left="993" w:firstLine="283"/>
        <w:rPr>
          <w:sz w:val="18"/>
        </w:rPr>
      </w:pPr>
      <w:r w:rsidRPr="00356971">
        <w:rPr>
          <w:sz w:val="18"/>
        </w:rPr>
        <w:t>“</w:t>
      </w:r>
      <w:proofErr w:type="gramStart"/>
      <w:r w:rsidRPr="00356971">
        <w:rPr>
          <w:sz w:val="18"/>
        </w:rPr>
        <w:t>type</w:t>
      </w:r>
      <w:proofErr w:type="gramEnd"/>
      <w:r w:rsidRPr="00356971">
        <w:rPr>
          <w:sz w:val="18"/>
        </w:rPr>
        <w:t xml:space="preserve">” </w:t>
      </w:r>
      <w:r>
        <w:rPr>
          <w:sz w:val="18"/>
        </w:rPr>
        <w:t xml:space="preserve"> </w:t>
      </w:r>
      <w:r w:rsidRPr="00356971">
        <w:rPr>
          <w:sz w:val="18"/>
        </w:rPr>
        <w:t xml:space="preserve">: </w:t>
      </w:r>
      <w:r>
        <w:rPr>
          <w:sz w:val="18"/>
        </w:rPr>
        <w:t>“edit”</w:t>
      </w:r>
      <w:r w:rsidRPr="00356971">
        <w:rPr>
          <w:sz w:val="18"/>
        </w:rPr>
        <w:t xml:space="preserve">, </w:t>
      </w:r>
    </w:p>
    <w:p w14:paraId="6CC60234" w14:textId="77777777" w:rsidR="00FF2808" w:rsidRDefault="00FF2808" w:rsidP="00FF2808">
      <w:pPr>
        <w:pStyle w:val="RequestParagraph"/>
        <w:ind w:left="993" w:firstLine="283"/>
        <w:rPr>
          <w:sz w:val="18"/>
        </w:rPr>
      </w:pPr>
      <w:r>
        <w:rPr>
          <w:sz w:val="18"/>
        </w:rPr>
        <w:t>“</w:t>
      </w:r>
      <w:proofErr w:type="gramStart"/>
      <w:r>
        <w:rPr>
          <w:sz w:val="18"/>
        </w:rPr>
        <w:t>state</w:t>
      </w:r>
      <w:proofErr w:type="gramEnd"/>
      <w:r>
        <w:rPr>
          <w:sz w:val="18"/>
        </w:rPr>
        <w:t>” : 1,</w:t>
      </w:r>
    </w:p>
    <w:p w14:paraId="034F65ED" w14:textId="7B96E888" w:rsidR="00FF2808" w:rsidRDefault="00FF2808" w:rsidP="00FF2808">
      <w:pPr>
        <w:pStyle w:val="RequestParagraph"/>
        <w:ind w:left="993" w:firstLine="283"/>
        <w:rPr>
          <w:sz w:val="18"/>
        </w:rPr>
      </w:pPr>
      <w:r>
        <w:rPr>
          <w:sz w:val="18"/>
        </w:rPr>
        <w:t>“</w:t>
      </w:r>
      <w:proofErr w:type="gramStart"/>
      <w:r>
        <w:rPr>
          <w:sz w:val="18"/>
        </w:rPr>
        <w:t>value</w:t>
      </w:r>
      <w:proofErr w:type="gramEnd"/>
      <w:r>
        <w:rPr>
          <w:sz w:val="18"/>
        </w:rPr>
        <w:t>” : “5”</w:t>
      </w:r>
    </w:p>
    <w:p w14:paraId="1805F145" w14:textId="157DBAF9" w:rsidR="00FF2808" w:rsidRDefault="00FF2808" w:rsidP="00FF2808">
      <w:pPr>
        <w:pStyle w:val="RequestParagraph"/>
        <w:ind w:left="993" w:firstLine="283"/>
        <w:rPr>
          <w:sz w:val="18"/>
        </w:rPr>
      </w:pPr>
      <w:r>
        <w:rPr>
          <w:sz w:val="18"/>
        </w:rPr>
        <w:t>“</w:t>
      </w:r>
      <w:proofErr w:type="gramStart"/>
      <w:r>
        <w:rPr>
          <w:sz w:val="18"/>
        </w:rPr>
        <w:t>size</w:t>
      </w:r>
      <w:proofErr w:type="gramEnd"/>
      <w:r>
        <w:rPr>
          <w:sz w:val="18"/>
        </w:rPr>
        <w:t>”  : 3</w:t>
      </w:r>
    </w:p>
    <w:p w14:paraId="37059213" w14:textId="77777777" w:rsidR="00FF2808" w:rsidRDefault="00FF2808" w:rsidP="00FF2808">
      <w:pPr>
        <w:pStyle w:val="RequestParagraph"/>
        <w:ind w:left="0" w:firstLine="851"/>
        <w:rPr>
          <w:sz w:val="18"/>
        </w:rPr>
      </w:pPr>
      <w:r>
        <w:rPr>
          <w:sz w:val="18"/>
        </w:rPr>
        <w:lastRenderedPageBreak/>
        <w:t>},</w:t>
      </w:r>
    </w:p>
    <w:p w14:paraId="58E1239F" w14:textId="77777777" w:rsidR="00FF2808" w:rsidRDefault="00FF2808" w:rsidP="00FF2808">
      <w:pPr>
        <w:pStyle w:val="RequestParagraph"/>
        <w:ind w:left="0" w:firstLine="851"/>
        <w:rPr>
          <w:sz w:val="18"/>
        </w:rPr>
      </w:pPr>
    </w:p>
    <w:p w14:paraId="1B60D803" w14:textId="707DB871" w:rsidR="004E55FF" w:rsidRPr="00356971" w:rsidRDefault="004E55FF" w:rsidP="00FF2808">
      <w:pPr>
        <w:pStyle w:val="RequestParagraph"/>
        <w:ind w:left="851"/>
        <w:rPr>
          <w:sz w:val="18"/>
        </w:rPr>
      </w:pPr>
      <w:r w:rsidRPr="00356971">
        <w:rPr>
          <w:sz w:val="18"/>
        </w:rPr>
        <w:t>]</w:t>
      </w:r>
    </w:p>
    <w:p w14:paraId="6D4BA11C" w14:textId="77777777" w:rsidR="004E55FF" w:rsidRDefault="004E55FF" w:rsidP="004E55FF">
      <w:pPr>
        <w:pStyle w:val="RequestParagraph"/>
        <w:ind w:left="0"/>
        <w:rPr>
          <w:sz w:val="18"/>
        </w:rPr>
      </w:pPr>
      <w:r>
        <w:rPr>
          <w:sz w:val="18"/>
        </w:rPr>
        <w:t xml:space="preserve">    </w:t>
      </w:r>
      <w:r w:rsidRPr="00356971">
        <w:rPr>
          <w:sz w:val="18"/>
        </w:rPr>
        <w:t>}</w:t>
      </w:r>
    </w:p>
    <w:p w14:paraId="6688B537" w14:textId="77777777" w:rsidR="002C523F" w:rsidRDefault="002C523F" w:rsidP="00A31B21"/>
    <w:p w14:paraId="5CA03FAC" w14:textId="6C17C25F" w:rsidR="004E55FF" w:rsidRDefault="002C523F" w:rsidP="002C523F">
      <w:pPr>
        <w:pStyle w:val="Heading1"/>
      </w:pPr>
      <w:r>
        <w:t>Designers</w:t>
      </w:r>
    </w:p>
    <w:p w14:paraId="7F2C9331" w14:textId="77777777" w:rsidR="002C523F" w:rsidRDefault="002C523F" w:rsidP="00A31B21"/>
    <w:p w14:paraId="67705F3E" w14:textId="20891922" w:rsidR="002C523F" w:rsidRPr="00A31B21" w:rsidRDefault="002C523F" w:rsidP="00A31B21">
      <w:r w:rsidRPr="002C523F">
        <w:t>https://99designs.com/profiles/threezeroone</w:t>
      </w:r>
    </w:p>
    <w:sectPr w:rsidR="002C523F" w:rsidRPr="00A31B21" w:rsidSect="005A26EF">
      <w:headerReference w:type="default" r:id="rId57"/>
      <w:footerReference w:type="default" r:id="rId58"/>
      <w:headerReference w:type="first" r:id="rId59"/>
      <w:pgSz w:w="12240" w:h="15840"/>
      <w:pgMar w:top="1440" w:right="1440" w:bottom="1440" w:left="1440" w:header="720" w:footer="26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E53A21" w14:textId="77777777" w:rsidR="004D57A7" w:rsidRDefault="004D57A7" w:rsidP="00892177">
      <w:r>
        <w:separator/>
      </w:r>
    </w:p>
  </w:endnote>
  <w:endnote w:type="continuationSeparator" w:id="0">
    <w:p w14:paraId="2DE9CB2F" w14:textId="77777777" w:rsidR="004D57A7" w:rsidRDefault="004D57A7" w:rsidP="00892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189CE1" w14:textId="6E420041" w:rsidR="00F863B3" w:rsidRPr="00DE2DB7" w:rsidRDefault="00F863B3" w:rsidP="0056384E">
    <w:pPr>
      <w:pStyle w:val="Footer"/>
      <w:tabs>
        <w:tab w:val="clear" w:pos="4680"/>
        <w:tab w:val="left" w:pos="426"/>
      </w:tabs>
      <w:rPr>
        <w:i/>
      </w:rPr>
    </w:pPr>
    <w:r>
      <w:rPr>
        <w:i/>
      </w:rPr>
      <w:t>TFlow Web application</w:t>
    </w:r>
    <w:r w:rsidRPr="001B72B4">
      <w:rPr>
        <w:i/>
      </w:rPr>
      <w:t xml:space="preserve">. </w:t>
    </w:r>
    <w:r>
      <w:rPr>
        <w:i/>
      </w:rPr>
      <w:t>v0</w:t>
    </w:r>
    <w:r w:rsidRPr="001B72B4">
      <w:rPr>
        <w:i/>
      </w:rPr>
      <w:t>.</w:t>
    </w:r>
    <w:r>
      <w:rPr>
        <w:i/>
      </w:rPr>
      <w:t xml:space="preserve"> </w:t>
    </w:r>
    <w:r w:rsidRPr="001972E8">
      <w:rPr>
        <w:i/>
        <w:sz w:val="18"/>
      </w:rPr>
      <w:t>[</w:t>
    </w:r>
    <w:r w:rsidRPr="001A014B">
      <w:rPr>
        <w:i/>
        <w:sz w:val="18"/>
      </w:rPr>
      <w:t>TFLOW-WEB-APP-001</w:t>
    </w:r>
    <w:r w:rsidRPr="001972E8">
      <w:rPr>
        <w:i/>
        <w:sz w:val="18"/>
      </w:rPr>
      <w:t>]</w:t>
    </w:r>
    <w:r>
      <w:rPr>
        <w:i/>
      </w:rPr>
      <w:tab/>
      <w:t>page</w:t>
    </w:r>
    <w:r w:rsidRPr="00DE2DB7">
      <w:rPr>
        <w:i/>
      </w:rPr>
      <w:t xml:space="preserve"> </w:t>
    </w:r>
    <w:sdt>
      <w:sdtPr>
        <w:rPr>
          <w:i/>
        </w:rPr>
        <w:id w:val="79579191"/>
        <w:docPartObj>
          <w:docPartGallery w:val="Page Numbers (Bottom of Page)"/>
          <w:docPartUnique/>
        </w:docPartObj>
      </w:sdtPr>
      <w:sdtEndPr>
        <w:rPr>
          <w:noProof/>
        </w:rPr>
      </w:sdtEndPr>
      <w:sdtContent>
        <w:r w:rsidRPr="00DE2DB7">
          <w:rPr>
            <w:i/>
          </w:rPr>
          <w:t xml:space="preserve"> </w:t>
        </w:r>
        <w:r w:rsidRPr="00DE2DB7">
          <w:rPr>
            <w:i/>
          </w:rPr>
          <w:fldChar w:fldCharType="begin"/>
        </w:r>
        <w:r w:rsidRPr="00DE2DB7">
          <w:rPr>
            <w:i/>
          </w:rPr>
          <w:instrText xml:space="preserve"> PAGE   \* MERGEFORMAT </w:instrText>
        </w:r>
        <w:r w:rsidRPr="00DE2DB7">
          <w:rPr>
            <w:i/>
          </w:rPr>
          <w:fldChar w:fldCharType="separate"/>
        </w:r>
        <w:r w:rsidR="00B630B1">
          <w:rPr>
            <w:i/>
            <w:noProof/>
          </w:rPr>
          <w:t>3</w:t>
        </w:r>
        <w:r w:rsidRPr="00DE2DB7">
          <w:rPr>
            <w:i/>
            <w:noProof/>
          </w:rPr>
          <w:fldChar w:fldCharType="end"/>
        </w:r>
        <w:r w:rsidRPr="00DE2DB7">
          <w:rPr>
            <w:i/>
            <w:noProof/>
          </w:rPr>
          <w:t xml:space="preserve"> of </w:t>
        </w:r>
        <w:r w:rsidRPr="00DE2DB7">
          <w:rPr>
            <w:i/>
            <w:noProof/>
          </w:rPr>
          <w:fldChar w:fldCharType="begin"/>
        </w:r>
        <w:r w:rsidRPr="00DE2DB7">
          <w:rPr>
            <w:i/>
            <w:noProof/>
          </w:rPr>
          <w:instrText xml:space="preserve"> NUMPAGES  \* Arabic  \* MERGEFORMAT </w:instrText>
        </w:r>
        <w:r w:rsidRPr="00DE2DB7">
          <w:rPr>
            <w:i/>
            <w:noProof/>
          </w:rPr>
          <w:fldChar w:fldCharType="separate"/>
        </w:r>
        <w:r w:rsidR="00B630B1">
          <w:rPr>
            <w:i/>
            <w:noProof/>
          </w:rPr>
          <w:t>20</w:t>
        </w:r>
        <w:r w:rsidRPr="00DE2DB7">
          <w:rPr>
            <w:i/>
            <w:noProof/>
          </w:rPr>
          <w:fldChar w:fldCharType="end"/>
        </w:r>
      </w:sdtContent>
    </w:sdt>
  </w:p>
  <w:p w14:paraId="5FDA9857" w14:textId="77777777" w:rsidR="00F863B3" w:rsidRDefault="00F863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BADCD99" w14:textId="77777777" w:rsidR="004D57A7" w:rsidRDefault="004D57A7" w:rsidP="00892177">
      <w:r>
        <w:separator/>
      </w:r>
    </w:p>
  </w:footnote>
  <w:footnote w:type="continuationSeparator" w:id="0">
    <w:p w14:paraId="08CDDA5F" w14:textId="77777777" w:rsidR="004D57A7" w:rsidRDefault="004D57A7" w:rsidP="008921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D7CB7B" w14:textId="00A2292E" w:rsidR="00F863B3" w:rsidRDefault="00F863B3" w:rsidP="0056384E">
    <w:pPr>
      <w:pStyle w:val="Header"/>
      <w:tabs>
        <w:tab w:val="clear" w:pos="4680"/>
      </w:tabs>
    </w:pPr>
    <w:r w:rsidRPr="00D7000F">
      <w:rPr>
        <w:sz w:val="28"/>
        <w:szCs w:val="28"/>
      </w:rPr>
      <w:t>REEDL Tech, Ltd.</w:t>
    </w:r>
    <w:r>
      <w:rPr>
        <w:sz w:val="28"/>
        <w:szCs w:val="28"/>
      </w:rPr>
      <w:t xml:space="preserve">   </w:t>
    </w:r>
    <w:r>
      <w:rPr>
        <w:sz w:val="28"/>
        <w:szCs w:val="28"/>
      </w:rPr>
      <w:tab/>
      <w:t>February 5th, 2024</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47A9B" w14:textId="77777777" w:rsidR="00F863B3" w:rsidRPr="00D7000F" w:rsidRDefault="00F863B3" w:rsidP="0056384E">
    <w:pPr>
      <w:pStyle w:val="Header"/>
      <w:tabs>
        <w:tab w:val="clear" w:pos="4680"/>
        <w:tab w:val="clear" w:pos="9360"/>
        <w:tab w:val="right" w:pos="9356"/>
      </w:tabs>
      <w:rPr>
        <w:sz w:val="28"/>
        <w:szCs w:val="28"/>
      </w:rPr>
    </w:pPr>
    <w:r w:rsidRPr="00D7000F">
      <w:rPr>
        <w:sz w:val="28"/>
        <w:szCs w:val="28"/>
      </w:rPr>
      <w:t>REEDL Tech, Ltd.</w:t>
    </w:r>
    <w:r>
      <w:rPr>
        <w:sz w:val="28"/>
        <w:szCs w:val="28"/>
      </w:rPr>
      <w:t xml:space="preserve">   </w:t>
    </w:r>
    <w:r>
      <w:rPr>
        <w:sz w:val="28"/>
        <w:szCs w:val="28"/>
      </w:rPr>
      <w:tab/>
    </w:r>
  </w:p>
  <w:p w14:paraId="332848D7" w14:textId="77777777" w:rsidR="00F863B3" w:rsidRDefault="00F863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2F28AE"/>
    <w:multiLevelType w:val="hybridMultilevel"/>
    <w:tmpl w:val="9FA63C2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EF2EE2"/>
    <w:multiLevelType w:val="hybridMultilevel"/>
    <w:tmpl w:val="90EC236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
    <w:nsid w:val="0D634118"/>
    <w:multiLevelType w:val="multilevel"/>
    <w:tmpl w:val="091A8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DD148A0"/>
    <w:multiLevelType w:val="multilevel"/>
    <w:tmpl w:val="EEB412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66376B2"/>
    <w:multiLevelType w:val="hybridMultilevel"/>
    <w:tmpl w:val="614E63C6"/>
    <w:lvl w:ilvl="0" w:tplc="A710AE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68112F9"/>
    <w:multiLevelType w:val="multilevel"/>
    <w:tmpl w:val="3DC409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D6B4C84"/>
    <w:multiLevelType w:val="hybridMultilevel"/>
    <w:tmpl w:val="D79277DC"/>
    <w:lvl w:ilvl="0" w:tplc="A2808F1E">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584459"/>
    <w:multiLevelType w:val="hybridMultilevel"/>
    <w:tmpl w:val="8AECF4B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31B0B77"/>
    <w:multiLevelType w:val="hybridMultilevel"/>
    <w:tmpl w:val="0840F9FA"/>
    <w:lvl w:ilvl="0" w:tplc="A2808F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3F06CD3"/>
    <w:multiLevelType w:val="hybridMultilevel"/>
    <w:tmpl w:val="D3B693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020B20"/>
    <w:multiLevelType w:val="hybridMultilevel"/>
    <w:tmpl w:val="0338D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D960150"/>
    <w:multiLevelType w:val="hybridMultilevel"/>
    <w:tmpl w:val="279E4DB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886340"/>
    <w:multiLevelType w:val="hybridMultilevel"/>
    <w:tmpl w:val="B04CFAAC"/>
    <w:lvl w:ilvl="0" w:tplc="A2808F1E">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2286A4E"/>
    <w:multiLevelType w:val="multilevel"/>
    <w:tmpl w:val="DDACAA9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A641D1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DEA52A8"/>
    <w:multiLevelType w:val="multilevel"/>
    <w:tmpl w:val="757EDB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526779EA"/>
    <w:multiLevelType w:val="multilevel"/>
    <w:tmpl w:val="9356B794"/>
    <w:lvl w:ilvl="0">
      <w:start w:val="1"/>
      <w:numFmt w:val="decimal"/>
      <w:pStyle w:val="ObjectiveChapter"/>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57687AC2"/>
    <w:multiLevelType w:val="hybridMultilevel"/>
    <w:tmpl w:val="FC469A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F981F09"/>
    <w:multiLevelType w:val="hybridMultilevel"/>
    <w:tmpl w:val="960A7D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D2A43D8"/>
    <w:multiLevelType w:val="hybridMultilevel"/>
    <w:tmpl w:val="F23A19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2D3594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3ED20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75AE6B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7C285D32"/>
    <w:multiLevelType w:val="multilevel"/>
    <w:tmpl w:val="FCCCC8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3"/>
  </w:num>
  <w:num w:numId="2">
    <w:abstractNumId w:val="15"/>
  </w:num>
  <w:num w:numId="3">
    <w:abstractNumId w:val="23"/>
  </w:num>
  <w:num w:numId="4">
    <w:abstractNumId w:val="5"/>
  </w:num>
  <w:num w:numId="5">
    <w:abstractNumId w:val="3"/>
  </w:num>
  <w:num w:numId="6">
    <w:abstractNumId w:val="2"/>
  </w:num>
  <w:num w:numId="7">
    <w:abstractNumId w:val="9"/>
  </w:num>
  <w:num w:numId="8">
    <w:abstractNumId w:val="10"/>
  </w:num>
  <w:num w:numId="9">
    <w:abstractNumId w:val="7"/>
  </w:num>
  <w:num w:numId="10">
    <w:abstractNumId w:val="16"/>
  </w:num>
  <w:num w:numId="11">
    <w:abstractNumId w:val="11"/>
  </w:num>
  <w:num w:numId="12">
    <w:abstractNumId w:val="18"/>
  </w:num>
  <w:num w:numId="13">
    <w:abstractNumId w:val="21"/>
  </w:num>
  <w:num w:numId="14">
    <w:abstractNumId w:val="20"/>
  </w:num>
  <w:num w:numId="15">
    <w:abstractNumId w:val="22"/>
  </w:num>
  <w:num w:numId="16">
    <w:abstractNumId w:val="14"/>
  </w:num>
  <w:num w:numId="17">
    <w:abstractNumId w:val="1"/>
  </w:num>
  <w:num w:numId="18">
    <w:abstractNumId w:val="0"/>
  </w:num>
  <w:num w:numId="19">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6"/>
  </w:num>
  <w:num w:numId="25">
    <w:abstractNumId w:val="12"/>
  </w:num>
  <w:num w:numId="26">
    <w:abstractNumId w:val="8"/>
  </w:num>
  <w:num w:numId="27">
    <w:abstractNumId w:val="19"/>
  </w:num>
  <w:num w:numId="2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7EEA"/>
    <w:rsid w:val="00000FE0"/>
    <w:rsid w:val="0002503A"/>
    <w:rsid w:val="00056CC4"/>
    <w:rsid w:val="0006416D"/>
    <w:rsid w:val="00076F03"/>
    <w:rsid w:val="00077461"/>
    <w:rsid w:val="00092E37"/>
    <w:rsid w:val="00093AA9"/>
    <w:rsid w:val="000C75E1"/>
    <w:rsid w:val="000D7670"/>
    <w:rsid w:val="000E65F9"/>
    <w:rsid w:val="00103227"/>
    <w:rsid w:val="00116371"/>
    <w:rsid w:val="00160CAC"/>
    <w:rsid w:val="00176720"/>
    <w:rsid w:val="00180748"/>
    <w:rsid w:val="001972E8"/>
    <w:rsid w:val="001A014B"/>
    <w:rsid w:val="001B57A5"/>
    <w:rsid w:val="001C7A8C"/>
    <w:rsid w:val="00215A05"/>
    <w:rsid w:val="00223AD7"/>
    <w:rsid w:val="00247DDA"/>
    <w:rsid w:val="00262094"/>
    <w:rsid w:val="002630A5"/>
    <w:rsid w:val="002668C3"/>
    <w:rsid w:val="00283E7C"/>
    <w:rsid w:val="00287C1D"/>
    <w:rsid w:val="002C523F"/>
    <w:rsid w:val="002E344B"/>
    <w:rsid w:val="00324A02"/>
    <w:rsid w:val="00330692"/>
    <w:rsid w:val="003536C5"/>
    <w:rsid w:val="00356971"/>
    <w:rsid w:val="00364160"/>
    <w:rsid w:val="00364223"/>
    <w:rsid w:val="003767E9"/>
    <w:rsid w:val="003775B1"/>
    <w:rsid w:val="003A04C3"/>
    <w:rsid w:val="003B055F"/>
    <w:rsid w:val="003B3291"/>
    <w:rsid w:val="003C3213"/>
    <w:rsid w:val="003C4D61"/>
    <w:rsid w:val="003D1467"/>
    <w:rsid w:val="003F061C"/>
    <w:rsid w:val="003F0D9B"/>
    <w:rsid w:val="00411261"/>
    <w:rsid w:val="00425544"/>
    <w:rsid w:val="00466ED3"/>
    <w:rsid w:val="004751A5"/>
    <w:rsid w:val="004A5E20"/>
    <w:rsid w:val="004C15D1"/>
    <w:rsid w:val="004C4BB8"/>
    <w:rsid w:val="004D3D20"/>
    <w:rsid w:val="004D57A7"/>
    <w:rsid w:val="004E55FF"/>
    <w:rsid w:val="00507EEA"/>
    <w:rsid w:val="0051343E"/>
    <w:rsid w:val="0051419C"/>
    <w:rsid w:val="00536DDD"/>
    <w:rsid w:val="0056384E"/>
    <w:rsid w:val="0059085B"/>
    <w:rsid w:val="00590A05"/>
    <w:rsid w:val="0059321F"/>
    <w:rsid w:val="005A26EF"/>
    <w:rsid w:val="005A3B8C"/>
    <w:rsid w:val="005A6F76"/>
    <w:rsid w:val="005C7D4C"/>
    <w:rsid w:val="00623993"/>
    <w:rsid w:val="00623F79"/>
    <w:rsid w:val="00644F62"/>
    <w:rsid w:val="006560F0"/>
    <w:rsid w:val="00674CF9"/>
    <w:rsid w:val="006A36ED"/>
    <w:rsid w:val="006B274D"/>
    <w:rsid w:val="006B3D3F"/>
    <w:rsid w:val="006B4EA3"/>
    <w:rsid w:val="006F1E6B"/>
    <w:rsid w:val="007368CF"/>
    <w:rsid w:val="007467BB"/>
    <w:rsid w:val="007931DF"/>
    <w:rsid w:val="00794970"/>
    <w:rsid w:val="007B240C"/>
    <w:rsid w:val="007C179F"/>
    <w:rsid w:val="007E4B80"/>
    <w:rsid w:val="008142BA"/>
    <w:rsid w:val="00881F19"/>
    <w:rsid w:val="008849DC"/>
    <w:rsid w:val="0088678C"/>
    <w:rsid w:val="00886E76"/>
    <w:rsid w:val="00891C84"/>
    <w:rsid w:val="00891CAD"/>
    <w:rsid w:val="00892177"/>
    <w:rsid w:val="008A0C40"/>
    <w:rsid w:val="008B4C91"/>
    <w:rsid w:val="008B5DDF"/>
    <w:rsid w:val="008C0D09"/>
    <w:rsid w:val="00931911"/>
    <w:rsid w:val="00960C0F"/>
    <w:rsid w:val="009A23AC"/>
    <w:rsid w:val="009A534F"/>
    <w:rsid w:val="009D078E"/>
    <w:rsid w:val="009E0263"/>
    <w:rsid w:val="009E5CEC"/>
    <w:rsid w:val="009E6C7A"/>
    <w:rsid w:val="009F0D75"/>
    <w:rsid w:val="00A0359F"/>
    <w:rsid w:val="00A116AC"/>
    <w:rsid w:val="00A2490E"/>
    <w:rsid w:val="00A31B21"/>
    <w:rsid w:val="00A5095E"/>
    <w:rsid w:val="00A75EF0"/>
    <w:rsid w:val="00A76E58"/>
    <w:rsid w:val="00AA3DB0"/>
    <w:rsid w:val="00AA41C4"/>
    <w:rsid w:val="00AB2089"/>
    <w:rsid w:val="00AE3CE1"/>
    <w:rsid w:val="00AE4557"/>
    <w:rsid w:val="00B05390"/>
    <w:rsid w:val="00B47FBE"/>
    <w:rsid w:val="00B630B1"/>
    <w:rsid w:val="00B71537"/>
    <w:rsid w:val="00B7682B"/>
    <w:rsid w:val="00B82BA2"/>
    <w:rsid w:val="00B872BE"/>
    <w:rsid w:val="00BA35AA"/>
    <w:rsid w:val="00BA6842"/>
    <w:rsid w:val="00BB04CE"/>
    <w:rsid w:val="00BE5B32"/>
    <w:rsid w:val="00C03E71"/>
    <w:rsid w:val="00C52779"/>
    <w:rsid w:val="00C62631"/>
    <w:rsid w:val="00C80F2F"/>
    <w:rsid w:val="00C956D2"/>
    <w:rsid w:val="00CA51D1"/>
    <w:rsid w:val="00CB7231"/>
    <w:rsid w:val="00CF1865"/>
    <w:rsid w:val="00D10CE8"/>
    <w:rsid w:val="00D1122C"/>
    <w:rsid w:val="00D70063"/>
    <w:rsid w:val="00D8232C"/>
    <w:rsid w:val="00DA7EC4"/>
    <w:rsid w:val="00DB00D6"/>
    <w:rsid w:val="00DB399A"/>
    <w:rsid w:val="00DE692D"/>
    <w:rsid w:val="00DF4619"/>
    <w:rsid w:val="00E155ED"/>
    <w:rsid w:val="00E175AB"/>
    <w:rsid w:val="00E2388C"/>
    <w:rsid w:val="00E27D9D"/>
    <w:rsid w:val="00E64D51"/>
    <w:rsid w:val="00E7223E"/>
    <w:rsid w:val="00E97D09"/>
    <w:rsid w:val="00EA2C7F"/>
    <w:rsid w:val="00ED5512"/>
    <w:rsid w:val="00EF1727"/>
    <w:rsid w:val="00F047DB"/>
    <w:rsid w:val="00F11848"/>
    <w:rsid w:val="00F12AB3"/>
    <w:rsid w:val="00F14508"/>
    <w:rsid w:val="00F26CB2"/>
    <w:rsid w:val="00F530DE"/>
    <w:rsid w:val="00F63FE0"/>
    <w:rsid w:val="00F72DD7"/>
    <w:rsid w:val="00F7336A"/>
    <w:rsid w:val="00F863B3"/>
    <w:rsid w:val="00F95297"/>
    <w:rsid w:val="00F957B1"/>
    <w:rsid w:val="00FD615B"/>
    <w:rsid w:val="00FE2A21"/>
    <w:rsid w:val="00FF2808"/>
  </w:rsids>
  <m:mathPr>
    <m:mathFont m:val="Cambria Math"/>
    <m:brkBin m:val="before"/>
    <m:brkBinSub m:val="--"/>
    <m:smallFrac m:val="0"/>
    <m:dispDef/>
    <m:lMargin m:val="0"/>
    <m:rMargin m:val="0"/>
    <m:defJc m:val="centerGroup"/>
    <m:wrapIndent m:val="1440"/>
    <m:intLim m:val="subSup"/>
    <m:naryLim m:val="undOvr"/>
  </m:mathPr>
  <w:themeFontLang w:val="lv-LV"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9DB2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55FF"/>
    <w:rPr>
      <w:rFonts w:eastAsiaTheme="minorEastAsia"/>
      <w:sz w:val="24"/>
      <w:szCs w:val="24"/>
      <w:lang w:val="en-US"/>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rsid w:val="009E5CEC"/>
    <w:pPr>
      <w:spacing w:before="240" w:after="100" w:afterAutospacing="1"/>
      <w:outlineLvl w:val="2"/>
    </w:pPr>
    <w:rPr>
      <w:b/>
      <w:bCs/>
      <w:sz w:val="27"/>
      <w:szCs w:val="27"/>
    </w:rPr>
  </w:style>
  <w:style w:type="paragraph" w:styleId="Heading4">
    <w:name w:val="heading 4"/>
    <w:basedOn w:val="Normal"/>
    <w:next w:val="Normal"/>
    <w:link w:val="Heading4Char"/>
    <w:uiPriority w:val="9"/>
    <w:unhideWhenUsed/>
    <w:qFormat/>
    <w:rsid w:val="00F047DB"/>
    <w:pPr>
      <w:keepNext/>
      <w:keepLines/>
      <w:spacing w:before="20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pPr>
      <w:spacing w:before="100" w:beforeAutospacing="1" w:after="100" w:afterAutospacing="1"/>
    </w:p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E5CEC"/>
    <w:rPr>
      <w:rFonts w:eastAsiaTheme="minorEastAsia"/>
      <w:b/>
      <w:bCs/>
      <w:sz w:val="27"/>
      <w:szCs w:val="27"/>
    </w:rPr>
  </w:style>
  <w:style w:type="paragraph" w:styleId="NormalWeb">
    <w:name w:val="Normal (Web)"/>
    <w:basedOn w:val="Normal"/>
    <w:uiPriority w:val="99"/>
    <w:semiHidden/>
    <w:unhideWhenUsed/>
    <w:pPr>
      <w:spacing w:before="100" w:beforeAutospacing="1" w:after="100" w:afterAutospacing="1"/>
    </w:pPr>
  </w:style>
  <w:style w:type="character" w:styleId="Strong">
    <w:name w:val="Strong"/>
    <w:basedOn w:val="DefaultParagraphFont"/>
    <w:uiPriority w:val="22"/>
    <w:qFormat/>
    <w:rPr>
      <w:b/>
      <w:bCs/>
    </w:rPr>
  </w:style>
  <w:style w:type="paragraph" w:customStyle="1" w:styleId="ObjectiveChapter">
    <w:name w:val="Objective_Chapter"/>
    <w:basedOn w:val="NormalWeb"/>
    <w:qFormat/>
    <w:rsid w:val="00B05390"/>
    <w:pPr>
      <w:numPr>
        <w:numId w:val="10"/>
      </w:numPr>
      <w:spacing w:before="240" w:beforeAutospacing="0"/>
    </w:pPr>
    <w:rPr>
      <w:b/>
    </w:rPr>
  </w:style>
  <w:style w:type="paragraph" w:styleId="ListParagraph">
    <w:name w:val="List Paragraph"/>
    <w:basedOn w:val="Normal"/>
    <w:uiPriority w:val="34"/>
    <w:qFormat/>
    <w:rsid w:val="00A0359F"/>
    <w:pPr>
      <w:spacing w:after="200" w:line="276" w:lineRule="auto"/>
      <w:ind w:left="720"/>
      <w:contextualSpacing/>
    </w:pPr>
    <w:rPr>
      <w:rFonts w:asciiTheme="minorHAnsi" w:eastAsiaTheme="minorHAnsi" w:hAnsiTheme="minorHAnsi" w:cstheme="minorBidi"/>
      <w:sz w:val="22"/>
      <w:szCs w:val="22"/>
      <w:lang w:eastAsia="en-US"/>
    </w:rPr>
  </w:style>
  <w:style w:type="paragraph" w:styleId="Caption">
    <w:name w:val="caption"/>
    <w:basedOn w:val="Normal"/>
    <w:next w:val="Normal"/>
    <w:uiPriority w:val="35"/>
    <w:unhideWhenUsed/>
    <w:qFormat/>
    <w:rsid w:val="007C179F"/>
    <w:pPr>
      <w:spacing w:after="200"/>
    </w:pPr>
    <w:rPr>
      <w:b/>
      <w:bCs/>
      <w:sz w:val="20"/>
      <w:szCs w:val="18"/>
    </w:rPr>
  </w:style>
  <w:style w:type="paragraph" w:styleId="BalloonText">
    <w:name w:val="Balloon Text"/>
    <w:basedOn w:val="Normal"/>
    <w:link w:val="BalloonTextChar"/>
    <w:uiPriority w:val="99"/>
    <w:semiHidden/>
    <w:unhideWhenUsed/>
    <w:rsid w:val="00AE4557"/>
    <w:rPr>
      <w:rFonts w:ascii="Tahoma" w:hAnsi="Tahoma" w:cs="Tahoma"/>
      <w:sz w:val="16"/>
      <w:szCs w:val="16"/>
    </w:rPr>
  </w:style>
  <w:style w:type="character" w:customStyle="1" w:styleId="BalloonTextChar">
    <w:name w:val="Balloon Text Char"/>
    <w:basedOn w:val="DefaultParagraphFont"/>
    <w:link w:val="BalloonText"/>
    <w:uiPriority w:val="99"/>
    <w:semiHidden/>
    <w:rsid w:val="00AE4557"/>
    <w:rPr>
      <w:rFonts w:ascii="Tahoma" w:eastAsiaTheme="minorEastAsia" w:hAnsi="Tahoma" w:cs="Tahoma"/>
      <w:sz w:val="16"/>
      <w:szCs w:val="16"/>
    </w:rPr>
  </w:style>
  <w:style w:type="character" w:styleId="Hyperlink">
    <w:name w:val="Hyperlink"/>
    <w:basedOn w:val="DefaultParagraphFont"/>
    <w:uiPriority w:val="99"/>
    <w:unhideWhenUsed/>
    <w:rsid w:val="00B47FBE"/>
    <w:rPr>
      <w:color w:val="0563C1" w:themeColor="hyperlink"/>
      <w:u w:val="single"/>
    </w:rPr>
  </w:style>
  <w:style w:type="paragraph" w:styleId="Header">
    <w:name w:val="header"/>
    <w:basedOn w:val="Normal"/>
    <w:link w:val="HeaderChar"/>
    <w:uiPriority w:val="99"/>
    <w:unhideWhenUsed/>
    <w:rsid w:val="00892177"/>
    <w:pPr>
      <w:tabs>
        <w:tab w:val="center" w:pos="4680"/>
        <w:tab w:val="right" w:pos="9360"/>
      </w:tabs>
    </w:pPr>
  </w:style>
  <w:style w:type="character" w:customStyle="1" w:styleId="HeaderChar">
    <w:name w:val="Header Char"/>
    <w:basedOn w:val="DefaultParagraphFont"/>
    <w:link w:val="Header"/>
    <w:uiPriority w:val="99"/>
    <w:rsid w:val="00892177"/>
    <w:rPr>
      <w:rFonts w:eastAsiaTheme="minorEastAsia"/>
      <w:sz w:val="24"/>
      <w:szCs w:val="24"/>
      <w:lang w:val="en-US"/>
    </w:rPr>
  </w:style>
  <w:style w:type="paragraph" w:styleId="Footer">
    <w:name w:val="footer"/>
    <w:basedOn w:val="Normal"/>
    <w:link w:val="FooterChar"/>
    <w:uiPriority w:val="99"/>
    <w:unhideWhenUsed/>
    <w:rsid w:val="00892177"/>
    <w:pPr>
      <w:tabs>
        <w:tab w:val="center" w:pos="4680"/>
        <w:tab w:val="right" w:pos="9360"/>
      </w:tabs>
    </w:pPr>
  </w:style>
  <w:style w:type="character" w:customStyle="1" w:styleId="FooterChar">
    <w:name w:val="Footer Char"/>
    <w:basedOn w:val="DefaultParagraphFont"/>
    <w:link w:val="Footer"/>
    <w:uiPriority w:val="99"/>
    <w:rsid w:val="00892177"/>
    <w:rPr>
      <w:rFonts w:eastAsiaTheme="minorEastAsia"/>
      <w:sz w:val="24"/>
      <w:szCs w:val="24"/>
      <w:lang w:val="en-US"/>
    </w:rPr>
  </w:style>
  <w:style w:type="paragraph" w:styleId="Title">
    <w:name w:val="Title"/>
    <w:basedOn w:val="Normal"/>
    <w:next w:val="Normal"/>
    <w:link w:val="TitleChar"/>
    <w:uiPriority w:val="10"/>
    <w:qFormat/>
    <w:rsid w:val="001972E8"/>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1972E8"/>
    <w:rPr>
      <w:rFonts w:asciiTheme="majorHAnsi" w:eastAsiaTheme="majorEastAsia" w:hAnsiTheme="majorHAnsi" w:cstheme="majorBidi"/>
      <w:color w:val="323E4F" w:themeColor="text2" w:themeShade="BF"/>
      <w:spacing w:val="5"/>
      <w:kern w:val="28"/>
      <w:sz w:val="52"/>
      <w:szCs w:val="52"/>
      <w:lang w:val="en-US" w:eastAsia="en-US"/>
    </w:rPr>
  </w:style>
  <w:style w:type="table" w:styleId="TableGrid">
    <w:name w:val="Table Grid"/>
    <w:basedOn w:val="TableNormal"/>
    <w:uiPriority w:val="39"/>
    <w:rsid w:val="00197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1972E8"/>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 w:val="28"/>
      <w:szCs w:val="28"/>
      <w:lang w:eastAsia="ja-JP"/>
    </w:rPr>
  </w:style>
  <w:style w:type="paragraph" w:styleId="TOC1">
    <w:name w:val="toc 1"/>
    <w:basedOn w:val="Normal"/>
    <w:next w:val="Normal"/>
    <w:autoRedefine/>
    <w:uiPriority w:val="39"/>
    <w:unhideWhenUsed/>
    <w:rsid w:val="001972E8"/>
    <w:pPr>
      <w:spacing w:after="100"/>
    </w:pPr>
  </w:style>
  <w:style w:type="paragraph" w:styleId="TOC2">
    <w:name w:val="toc 2"/>
    <w:basedOn w:val="Normal"/>
    <w:next w:val="Normal"/>
    <w:autoRedefine/>
    <w:uiPriority w:val="39"/>
    <w:unhideWhenUsed/>
    <w:rsid w:val="001972E8"/>
    <w:pPr>
      <w:spacing w:after="100"/>
      <w:ind w:left="240"/>
    </w:pPr>
  </w:style>
  <w:style w:type="paragraph" w:styleId="TOC3">
    <w:name w:val="toc 3"/>
    <w:basedOn w:val="Normal"/>
    <w:next w:val="Normal"/>
    <w:autoRedefine/>
    <w:uiPriority w:val="39"/>
    <w:unhideWhenUsed/>
    <w:rsid w:val="001972E8"/>
    <w:pPr>
      <w:spacing w:after="100"/>
      <w:ind w:left="480"/>
    </w:pPr>
  </w:style>
  <w:style w:type="paragraph" w:styleId="Subtitle">
    <w:name w:val="Subtitle"/>
    <w:basedOn w:val="Normal"/>
    <w:next w:val="Normal"/>
    <w:link w:val="SubtitleChar"/>
    <w:uiPriority w:val="11"/>
    <w:qFormat/>
    <w:rsid w:val="008B4C91"/>
    <w:pPr>
      <w:numPr>
        <w:ilvl w:val="1"/>
      </w:numPr>
      <w:spacing w:before="240"/>
    </w:pPr>
    <w:rPr>
      <w:rFonts w:asciiTheme="majorHAnsi" w:eastAsiaTheme="majorEastAsia" w:hAnsiTheme="majorHAnsi" w:cstheme="majorBidi"/>
      <w:i/>
      <w:iCs/>
      <w:color w:val="4472C4" w:themeColor="accent1"/>
      <w:spacing w:val="15"/>
    </w:rPr>
  </w:style>
  <w:style w:type="character" w:customStyle="1" w:styleId="SubtitleChar">
    <w:name w:val="Subtitle Char"/>
    <w:basedOn w:val="DefaultParagraphFont"/>
    <w:link w:val="Subtitle"/>
    <w:uiPriority w:val="11"/>
    <w:rsid w:val="008B4C91"/>
    <w:rPr>
      <w:rFonts w:asciiTheme="majorHAnsi" w:eastAsiaTheme="majorEastAsia" w:hAnsiTheme="majorHAnsi" w:cstheme="majorBidi"/>
      <w:i/>
      <w:iCs/>
      <w:color w:val="4472C4" w:themeColor="accent1"/>
      <w:spacing w:val="15"/>
      <w:sz w:val="24"/>
      <w:szCs w:val="24"/>
      <w:lang w:val="en-US"/>
    </w:rPr>
  </w:style>
  <w:style w:type="paragraph" w:customStyle="1" w:styleId="RequestParagraph">
    <w:name w:val="Request Paragraph"/>
    <w:basedOn w:val="Normal"/>
    <w:qFormat/>
    <w:rsid w:val="002668C3"/>
    <w:pPr>
      <w:autoSpaceDE w:val="0"/>
      <w:autoSpaceDN w:val="0"/>
      <w:adjustRightInd w:val="0"/>
      <w:spacing w:line="288" w:lineRule="auto"/>
      <w:ind w:left="567"/>
    </w:pPr>
    <w:rPr>
      <w:rFonts w:ascii="Courier New" w:eastAsia="Times New Roman" w:hAnsi="Courier New" w:cs="Courier New"/>
      <w:b/>
      <w:color w:val="2034F0"/>
      <w:sz w:val="20"/>
    </w:rPr>
  </w:style>
  <w:style w:type="paragraph" w:customStyle="1" w:styleId="Style1">
    <w:name w:val="Style1"/>
    <w:basedOn w:val="RequestParagraph"/>
    <w:rsid w:val="002668C3"/>
  </w:style>
  <w:style w:type="character" w:customStyle="1" w:styleId="RequestCharacter">
    <w:name w:val="Request Character"/>
    <w:basedOn w:val="DefaultParagraphFont"/>
    <w:uiPriority w:val="1"/>
    <w:qFormat/>
    <w:rsid w:val="00891C84"/>
    <w:rPr>
      <w:rFonts w:ascii="Courier New" w:hAnsi="Courier New"/>
      <w:b/>
      <w:color w:val="2034F0"/>
      <w:sz w:val="20"/>
    </w:rPr>
  </w:style>
  <w:style w:type="paragraph" w:styleId="NoSpacing">
    <w:name w:val="No Spacing"/>
    <w:uiPriority w:val="1"/>
    <w:qFormat/>
    <w:rsid w:val="00891C84"/>
    <w:rPr>
      <w:rFonts w:eastAsiaTheme="minorEastAsia"/>
      <w:sz w:val="24"/>
      <w:szCs w:val="24"/>
      <w:lang w:val="en-US"/>
    </w:rPr>
  </w:style>
  <w:style w:type="character" w:customStyle="1" w:styleId="Heading4Char">
    <w:name w:val="Heading 4 Char"/>
    <w:basedOn w:val="DefaultParagraphFont"/>
    <w:link w:val="Heading4"/>
    <w:uiPriority w:val="9"/>
    <w:rsid w:val="00F047DB"/>
    <w:rPr>
      <w:rFonts w:asciiTheme="majorHAnsi" w:eastAsiaTheme="majorEastAsia" w:hAnsiTheme="majorHAnsi" w:cstheme="majorBidi"/>
      <w:b/>
      <w:bCs/>
      <w:i/>
      <w:iCs/>
      <w:color w:val="4472C4" w:themeColor="accent1"/>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lv-LV" w:eastAsia="lv-LV"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55FF"/>
    <w:rPr>
      <w:rFonts w:eastAsiaTheme="minorEastAsia"/>
      <w:sz w:val="24"/>
      <w:szCs w:val="24"/>
      <w:lang w:val="en-US"/>
    </w:rPr>
  </w:style>
  <w:style w:type="paragraph" w:styleId="Heading1">
    <w:name w:val="heading 1"/>
    <w:basedOn w:val="Normal"/>
    <w:link w:val="Heading1Char"/>
    <w:uiPriority w:val="9"/>
    <w:qFormat/>
    <w:pPr>
      <w:spacing w:before="100" w:beforeAutospacing="1" w:after="100" w:afterAutospacing="1"/>
      <w:outlineLvl w:val="0"/>
    </w:pPr>
    <w:rPr>
      <w:b/>
      <w:bCs/>
      <w:kern w:val="36"/>
      <w:sz w:val="48"/>
      <w:szCs w:val="48"/>
    </w:rPr>
  </w:style>
  <w:style w:type="paragraph" w:styleId="Heading2">
    <w:name w:val="heading 2"/>
    <w:basedOn w:val="Normal"/>
    <w:link w:val="Heading2Char"/>
    <w:uiPriority w:val="9"/>
    <w:qFormat/>
    <w:pPr>
      <w:spacing w:before="100" w:beforeAutospacing="1" w:after="100" w:afterAutospacing="1"/>
      <w:outlineLvl w:val="1"/>
    </w:pPr>
    <w:rPr>
      <w:b/>
      <w:bCs/>
      <w:sz w:val="36"/>
      <w:szCs w:val="36"/>
    </w:rPr>
  </w:style>
  <w:style w:type="paragraph" w:styleId="Heading3">
    <w:name w:val="heading 3"/>
    <w:basedOn w:val="Normal"/>
    <w:link w:val="Heading3Char"/>
    <w:uiPriority w:val="9"/>
    <w:qFormat/>
    <w:rsid w:val="009E5CEC"/>
    <w:pPr>
      <w:spacing w:before="240" w:after="100" w:afterAutospacing="1"/>
      <w:outlineLvl w:val="2"/>
    </w:pPr>
    <w:rPr>
      <w:b/>
      <w:bCs/>
      <w:sz w:val="27"/>
      <w:szCs w:val="27"/>
    </w:rPr>
  </w:style>
  <w:style w:type="paragraph" w:styleId="Heading4">
    <w:name w:val="heading 4"/>
    <w:basedOn w:val="Normal"/>
    <w:next w:val="Normal"/>
    <w:link w:val="Heading4Char"/>
    <w:uiPriority w:val="9"/>
    <w:unhideWhenUsed/>
    <w:qFormat/>
    <w:rsid w:val="00F047DB"/>
    <w:pPr>
      <w:keepNext/>
      <w:keepLines/>
      <w:spacing w:before="200"/>
      <w:outlineLvl w:val="3"/>
    </w:pPr>
    <w:rPr>
      <w:rFonts w:asciiTheme="majorHAnsi" w:eastAsiaTheme="majorEastAsia" w:hAnsiTheme="majorHAnsi" w:cstheme="majorBidi"/>
      <w:b/>
      <w:bCs/>
      <w:i/>
      <w:i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normal0">
    <w:name w:val="msonormal"/>
    <w:basedOn w:val="Normal"/>
    <w:pPr>
      <w:spacing w:before="100" w:beforeAutospacing="1" w:after="100" w:afterAutospacing="1"/>
    </w:pPr>
  </w:style>
  <w:style w:type="character" w:customStyle="1" w:styleId="Heading1Char">
    <w:name w:val="Heading 1 Char"/>
    <w:basedOn w:val="DefaultParagraphFont"/>
    <w:link w:val="Heading1"/>
    <w:uiPriority w:val="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9E5CEC"/>
    <w:rPr>
      <w:rFonts w:eastAsiaTheme="minorEastAsia"/>
      <w:b/>
      <w:bCs/>
      <w:sz w:val="27"/>
      <w:szCs w:val="27"/>
    </w:rPr>
  </w:style>
  <w:style w:type="paragraph" w:styleId="NormalWeb">
    <w:name w:val="Normal (Web)"/>
    <w:basedOn w:val="Normal"/>
    <w:uiPriority w:val="99"/>
    <w:semiHidden/>
    <w:unhideWhenUsed/>
    <w:pPr>
      <w:spacing w:before="100" w:beforeAutospacing="1" w:after="100" w:afterAutospacing="1"/>
    </w:pPr>
  </w:style>
  <w:style w:type="character" w:styleId="Strong">
    <w:name w:val="Strong"/>
    <w:basedOn w:val="DefaultParagraphFont"/>
    <w:uiPriority w:val="22"/>
    <w:qFormat/>
    <w:rPr>
      <w:b/>
      <w:bCs/>
    </w:rPr>
  </w:style>
  <w:style w:type="paragraph" w:customStyle="1" w:styleId="ObjectiveChapter">
    <w:name w:val="Objective_Chapter"/>
    <w:basedOn w:val="NormalWeb"/>
    <w:qFormat/>
    <w:rsid w:val="00B05390"/>
    <w:pPr>
      <w:numPr>
        <w:numId w:val="10"/>
      </w:numPr>
      <w:spacing w:before="240" w:beforeAutospacing="0"/>
    </w:pPr>
    <w:rPr>
      <w:b/>
    </w:rPr>
  </w:style>
  <w:style w:type="paragraph" w:styleId="ListParagraph">
    <w:name w:val="List Paragraph"/>
    <w:basedOn w:val="Normal"/>
    <w:uiPriority w:val="34"/>
    <w:qFormat/>
    <w:rsid w:val="00A0359F"/>
    <w:pPr>
      <w:spacing w:after="200" w:line="276" w:lineRule="auto"/>
      <w:ind w:left="720"/>
      <w:contextualSpacing/>
    </w:pPr>
    <w:rPr>
      <w:rFonts w:asciiTheme="minorHAnsi" w:eastAsiaTheme="minorHAnsi" w:hAnsiTheme="minorHAnsi" w:cstheme="minorBidi"/>
      <w:sz w:val="22"/>
      <w:szCs w:val="22"/>
      <w:lang w:eastAsia="en-US"/>
    </w:rPr>
  </w:style>
  <w:style w:type="paragraph" w:styleId="Caption">
    <w:name w:val="caption"/>
    <w:basedOn w:val="Normal"/>
    <w:next w:val="Normal"/>
    <w:uiPriority w:val="35"/>
    <w:unhideWhenUsed/>
    <w:qFormat/>
    <w:rsid w:val="007C179F"/>
    <w:pPr>
      <w:spacing w:after="200"/>
    </w:pPr>
    <w:rPr>
      <w:b/>
      <w:bCs/>
      <w:sz w:val="20"/>
      <w:szCs w:val="18"/>
    </w:rPr>
  </w:style>
  <w:style w:type="paragraph" w:styleId="BalloonText">
    <w:name w:val="Balloon Text"/>
    <w:basedOn w:val="Normal"/>
    <w:link w:val="BalloonTextChar"/>
    <w:uiPriority w:val="99"/>
    <w:semiHidden/>
    <w:unhideWhenUsed/>
    <w:rsid w:val="00AE4557"/>
    <w:rPr>
      <w:rFonts w:ascii="Tahoma" w:hAnsi="Tahoma" w:cs="Tahoma"/>
      <w:sz w:val="16"/>
      <w:szCs w:val="16"/>
    </w:rPr>
  </w:style>
  <w:style w:type="character" w:customStyle="1" w:styleId="BalloonTextChar">
    <w:name w:val="Balloon Text Char"/>
    <w:basedOn w:val="DefaultParagraphFont"/>
    <w:link w:val="BalloonText"/>
    <w:uiPriority w:val="99"/>
    <w:semiHidden/>
    <w:rsid w:val="00AE4557"/>
    <w:rPr>
      <w:rFonts w:ascii="Tahoma" w:eastAsiaTheme="minorEastAsia" w:hAnsi="Tahoma" w:cs="Tahoma"/>
      <w:sz w:val="16"/>
      <w:szCs w:val="16"/>
    </w:rPr>
  </w:style>
  <w:style w:type="character" w:styleId="Hyperlink">
    <w:name w:val="Hyperlink"/>
    <w:basedOn w:val="DefaultParagraphFont"/>
    <w:uiPriority w:val="99"/>
    <w:unhideWhenUsed/>
    <w:rsid w:val="00B47FBE"/>
    <w:rPr>
      <w:color w:val="0563C1" w:themeColor="hyperlink"/>
      <w:u w:val="single"/>
    </w:rPr>
  </w:style>
  <w:style w:type="paragraph" w:styleId="Header">
    <w:name w:val="header"/>
    <w:basedOn w:val="Normal"/>
    <w:link w:val="HeaderChar"/>
    <w:uiPriority w:val="99"/>
    <w:unhideWhenUsed/>
    <w:rsid w:val="00892177"/>
    <w:pPr>
      <w:tabs>
        <w:tab w:val="center" w:pos="4680"/>
        <w:tab w:val="right" w:pos="9360"/>
      </w:tabs>
    </w:pPr>
  </w:style>
  <w:style w:type="character" w:customStyle="1" w:styleId="HeaderChar">
    <w:name w:val="Header Char"/>
    <w:basedOn w:val="DefaultParagraphFont"/>
    <w:link w:val="Header"/>
    <w:uiPriority w:val="99"/>
    <w:rsid w:val="00892177"/>
    <w:rPr>
      <w:rFonts w:eastAsiaTheme="minorEastAsia"/>
      <w:sz w:val="24"/>
      <w:szCs w:val="24"/>
      <w:lang w:val="en-US"/>
    </w:rPr>
  </w:style>
  <w:style w:type="paragraph" w:styleId="Footer">
    <w:name w:val="footer"/>
    <w:basedOn w:val="Normal"/>
    <w:link w:val="FooterChar"/>
    <w:uiPriority w:val="99"/>
    <w:unhideWhenUsed/>
    <w:rsid w:val="00892177"/>
    <w:pPr>
      <w:tabs>
        <w:tab w:val="center" w:pos="4680"/>
        <w:tab w:val="right" w:pos="9360"/>
      </w:tabs>
    </w:pPr>
  </w:style>
  <w:style w:type="character" w:customStyle="1" w:styleId="FooterChar">
    <w:name w:val="Footer Char"/>
    <w:basedOn w:val="DefaultParagraphFont"/>
    <w:link w:val="Footer"/>
    <w:uiPriority w:val="99"/>
    <w:rsid w:val="00892177"/>
    <w:rPr>
      <w:rFonts w:eastAsiaTheme="minorEastAsia"/>
      <w:sz w:val="24"/>
      <w:szCs w:val="24"/>
      <w:lang w:val="en-US"/>
    </w:rPr>
  </w:style>
  <w:style w:type="paragraph" w:styleId="Title">
    <w:name w:val="Title"/>
    <w:basedOn w:val="Normal"/>
    <w:next w:val="Normal"/>
    <w:link w:val="TitleChar"/>
    <w:uiPriority w:val="10"/>
    <w:qFormat/>
    <w:rsid w:val="001972E8"/>
    <w:pPr>
      <w:pBdr>
        <w:bottom w:val="single" w:sz="8" w:space="4" w:color="4472C4" w:themeColor="accent1"/>
      </w:pBdr>
      <w:spacing w:after="300"/>
      <w:contextualSpacing/>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1972E8"/>
    <w:rPr>
      <w:rFonts w:asciiTheme="majorHAnsi" w:eastAsiaTheme="majorEastAsia" w:hAnsiTheme="majorHAnsi" w:cstheme="majorBidi"/>
      <w:color w:val="323E4F" w:themeColor="text2" w:themeShade="BF"/>
      <w:spacing w:val="5"/>
      <w:kern w:val="28"/>
      <w:sz w:val="52"/>
      <w:szCs w:val="52"/>
      <w:lang w:val="en-US" w:eastAsia="en-US"/>
    </w:rPr>
  </w:style>
  <w:style w:type="table" w:styleId="TableGrid">
    <w:name w:val="Table Grid"/>
    <w:basedOn w:val="TableNormal"/>
    <w:uiPriority w:val="39"/>
    <w:rsid w:val="00197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1972E8"/>
    <w:pPr>
      <w:keepNext/>
      <w:keepLines/>
      <w:spacing w:before="480" w:beforeAutospacing="0" w:after="0" w:afterAutospacing="0" w:line="276" w:lineRule="auto"/>
      <w:outlineLvl w:val="9"/>
    </w:pPr>
    <w:rPr>
      <w:rFonts w:asciiTheme="majorHAnsi" w:eastAsiaTheme="majorEastAsia" w:hAnsiTheme="majorHAnsi" w:cstheme="majorBidi"/>
      <w:color w:val="2F5496" w:themeColor="accent1" w:themeShade="BF"/>
      <w:kern w:val="0"/>
      <w:sz w:val="28"/>
      <w:szCs w:val="28"/>
      <w:lang w:eastAsia="ja-JP"/>
    </w:rPr>
  </w:style>
  <w:style w:type="paragraph" w:styleId="TOC1">
    <w:name w:val="toc 1"/>
    <w:basedOn w:val="Normal"/>
    <w:next w:val="Normal"/>
    <w:autoRedefine/>
    <w:uiPriority w:val="39"/>
    <w:unhideWhenUsed/>
    <w:rsid w:val="001972E8"/>
    <w:pPr>
      <w:spacing w:after="100"/>
    </w:pPr>
  </w:style>
  <w:style w:type="paragraph" w:styleId="TOC2">
    <w:name w:val="toc 2"/>
    <w:basedOn w:val="Normal"/>
    <w:next w:val="Normal"/>
    <w:autoRedefine/>
    <w:uiPriority w:val="39"/>
    <w:unhideWhenUsed/>
    <w:rsid w:val="001972E8"/>
    <w:pPr>
      <w:spacing w:after="100"/>
      <w:ind w:left="240"/>
    </w:pPr>
  </w:style>
  <w:style w:type="paragraph" w:styleId="TOC3">
    <w:name w:val="toc 3"/>
    <w:basedOn w:val="Normal"/>
    <w:next w:val="Normal"/>
    <w:autoRedefine/>
    <w:uiPriority w:val="39"/>
    <w:unhideWhenUsed/>
    <w:rsid w:val="001972E8"/>
    <w:pPr>
      <w:spacing w:after="100"/>
      <w:ind w:left="480"/>
    </w:pPr>
  </w:style>
  <w:style w:type="paragraph" w:styleId="Subtitle">
    <w:name w:val="Subtitle"/>
    <w:basedOn w:val="Normal"/>
    <w:next w:val="Normal"/>
    <w:link w:val="SubtitleChar"/>
    <w:uiPriority w:val="11"/>
    <w:qFormat/>
    <w:rsid w:val="008B4C91"/>
    <w:pPr>
      <w:numPr>
        <w:ilvl w:val="1"/>
      </w:numPr>
      <w:spacing w:before="240"/>
    </w:pPr>
    <w:rPr>
      <w:rFonts w:asciiTheme="majorHAnsi" w:eastAsiaTheme="majorEastAsia" w:hAnsiTheme="majorHAnsi" w:cstheme="majorBidi"/>
      <w:i/>
      <w:iCs/>
      <w:color w:val="4472C4" w:themeColor="accent1"/>
      <w:spacing w:val="15"/>
    </w:rPr>
  </w:style>
  <w:style w:type="character" w:customStyle="1" w:styleId="SubtitleChar">
    <w:name w:val="Subtitle Char"/>
    <w:basedOn w:val="DefaultParagraphFont"/>
    <w:link w:val="Subtitle"/>
    <w:uiPriority w:val="11"/>
    <w:rsid w:val="008B4C91"/>
    <w:rPr>
      <w:rFonts w:asciiTheme="majorHAnsi" w:eastAsiaTheme="majorEastAsia" w:hAnsiTheme="majorHAnsi" w:cstheme="majorBidi"/>
      <w:i/>
      <w:iCs/>
      <w:color w:val="4472C4" w:themeColor="accent1"/>
      <w:spacing w:val="15"/>
      <w:sz w:val="24"/>
      <w:szCs w:val="24"/>
      <w:lang w:val="en-US"/>
    </w:rPr>
  </w:style>
  <w:style w:type="paragraph" w:customStyle="1" w:styleId="RequestParagraph">
    <w:name w:val="Request Paragraph"/>
    <w:basedOn w:val="Normal"/>
    <w:qFormat/>
    <w:rsid w:val="002668C3"/>
    <w:pPr>
      <w:autoSpaceDE w:val="0"/>
      <w:autoSpaceDN w:val="0"/>
      <w:adjustRightInd w:val="0"/>
      <w:spacing w:line="288" w:lineRule="auto"/>
      <w:ind w:left="567"/>
    </w:pPr>
    <w:rPr>
      <w:rFonts w:ascii="Courier New" w:eastAsia="Times New Roman" w:hAnsi="Courier New" w:cs="Courier New"/>
      <w:b/>
      <w:color w:val="2034F0"/>
      <w:sz w:val="20"/>
    </w:rPr>
  </w:style>
  <w:style w:type="paragraph" w:customStyle="1" w:styleId="Style1">
    <w:name w:val="Style1"/>
    <w:basedOn w:val="RequestParagraph"/>
    <w:rsid w:val="002668C3"/>
  </w:style>
  <w:style w:type="character" w:customStyle="1" w:styleId="RequestCharacter">
    <w:name w:val="Request Character"/>
    <w:basedOn w:val="DefaultParagraphFont"/>
    <w:uiPriority w:val="1"/>
    <w:qFormat/>
    <w:rsid w:val="00891C84"/>
    <w:rPr>
      <w:rFonts w:ascii="Courier New" w:hAnsi="Courier New"/>
      <w:b/>
      <w:color w:val="2034F0"/>
      <w:sz w:val="20"/>
    </w:rPr>
  </w:style>
  <w:style w:type="paragraph" w:styleId="NoSpacing">
    <w:name w:val="No Spacing"/>
    <w:uiPriority w:val="1"/>
    <w:qFormat/>
    <w:rsid w:val="00891C84"/>
    <w:rPr>
      <w:rFonts w:eastAsiaTheme="minorEastAsia"/>
      <w:sz w:val="24"/>
      <w:szCs w:val="24"/>
      <w:lang w:val="en-US"/>
    </w:rPr>
  </w:style>
  <w:style w:type="character" w:customStyle="1" w:styleId="Heading4Char">
    <w:name w:val="Heading 4 Char"/>
    <w:basedOn w:val="DefaultParagraphFont"/>
    <w:link w:val="Heading4"/>
    <w:uiPriority w:val="9"/>
    <w:rsid w:val="00F047DB"/>
    <w:rPr>
      <w:rFonts w:asciiTheme="majorHAnsi" w:eastAsiaTheme="majorEastAsia" w:hAnsiTheme="majorHAnsi" w:cstheme="majorBidi"/>
      <w:b/>
      <w:bCs/>
      <w:i/>
      <w:iCs/>
      <w:color w:val="4472C4" w:themeColor="accent1"/>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1986805">
      <w:bodyDiv w:val="1"/>
      <w:marLeft w:val="0"/>
      <w:marRight w:val="0"/>
      <w:marTop w:val="0"/>
      <w:marBottom w:val="0"/>
      <w:divBdr>
        <w:top w:val="none" w:sz="0" w:space="0" w:color="auto"/>
        <w:left w:val="none" w:sz="0" w:space="0" w:color="auto"/>
        <w:bottom w:val="none" w:sz="0" w:space="0" w:color="auto"/>
        <w:right w:val="none" w:sz="0" w:space="0" w:color="auto"/>
      </w:divBdr>
    </w:div>
    <w:div w:id="983239673">
      <w:bodyDiv w:val="1"/>
      <w:marLeft w:val="0"/>
      <w:marRight w:val="0"/>
      <w:marTop w:val="0"/>
      <w:marBottom w:val="0"/>
      <w:divBdr>
        <w:top w:val="none" w:sz="0" w:space="0" w:color="auto"/>
        <w:left w:val="none" w:sz="0" w:space="0" w:color="auto"/>
        <w:bottom w:val="none" w:sz="0" w:space="0" w:color="auto"/>
        <w:right w:val="none" w:sz="0" w:space="0" w:color="auto"/>
      </w:divBdr>
    </w:div>
    <w:div w:id="1972638173">
      <w:bodyDiv w:val="1"/>
      <w:marLeft w:val="0"/>
      <w:marRight w:val="0"/>
      <w:marTop w:val="0"/>
      <w:marBottom w:val="0"/>
      <w:divBdr>
        <w:top w:val="none" w:sz="0" w:space="0" w:color="auto"/>
        <w:left w:val="none" w:sz="0" w:space="0" w:color="auto"/>
        <w:bottom w:val="none" w:sz="0" w:space="0" w:color="auto"/>
        <w:right w:val="none" w:sz="0" w:space="0" w:color="auto"/>
      </w:divBdr>
    </w:div>
  </w:divs>
  <w:encoding w:val="unicode"/>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xqq/mpegts.js"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image" Target="media/image21.emf"/><Relationship Id="rId55" Type="http://schemas.openxmlformats.org/officeDocument/2006/relationships/image" Target="media/image24.emf"/><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image" Target="media/image23.emf"/><Relationship Id="rId58"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emf"/><Relationship Id="rId56" Type="http://schemas.openxmlformats.org/officeDocument/2006/relationships/oleObject" Target="embeddings/oleObject23.bin"/><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header" Target="header2.xml"/><Relationship Id="rId20" Type="http://schemas.openxmlformats.org/officeDocument/2006/relationships/image" Target="media/image6.emf"/><Relationship Id="rId41" Type="http://schemas.openxmlformats.org/officeDocument/2006/relationships/oleObject" Target="embeddings/oleObject16.bin"/><Relationship Id="rId54"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57" Type="http://schemas.openxmlformats.org/officeDocument/2006/relationships/header" Target="header1.xml"/><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CE5E39-8E2F-4C0D-BA9A-4391C0049F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TotalTime>
  <Pages>1</Pages>
  <Words>3024</Words>
  <Characters>17240</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TFlow Web application</vt:lpstr>
    </vt:vector>
  </TitlesOfParts>
  <Company>REEDL Tech</Company>
  <LinksUpToDate>false</LinksUpToDate>
  <CharactersWithSpaces>20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Flow Web application</dc:title>
  <dc:creator>Andrejs Vasiljevs</dc:creator>
  <cp:keywords>TFlow Web JS</cp:keywords>
  <cp:lastModifiedBy>SolitBase</cp:lastModifiedBy>
  <cp:revision>31</cp:revision>
  <dcterms:created xsi:type="dcterms:W3CDTF">2024-02-06T22:55:00Z</dcterms:created>
  <dcterms:modified xsi:type="dcterms:W3CDTF">2024-10-13T21:54:00Z</dcterms:modified>
  <cp:category>Specification</cp:category>
  <cp:contentStatus>Draft</cp:contentStatus>
</cp:coreProperties>
</file>